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BB008C5" w14:textId="1C223272" w:rsidR="00D41274" w:rsidRPr="008F6271" w:rsidRDefault="005A1DA2" w:rsidP="002A75CE">
      <w:pPr>
        <w:pStyle w:val="RFICTitle"/>
        <w:spacing w:after="120"/>
        <w:rPr>
          <w:sz w:val="28"/>
          <w:szCs w:val="28"/>
          <w:lang w:val="en-US"/>
        </w:rPr>
      </w:pPr>
      <w:r>
        <w:rPr>
          <w:sz w:val="28"/>
          <w:szCs w:val="28"/>
          <w:lang w:val="en-US"/>
        </w:rPr>
        <w:t xml:space="preserve">Interleaving ADC technique for </w:t>
      </w:r>
      <w:r w:rsidR="00B824F4">
        <w:rPr>
          <w:sz w:val="28"/>
          <w:szCs w:val="28"/>
          <w:lang w:val="en-US"/>
        </w:rPr>
        <w:t>RF-receiver architecture</w:t>
      </w:r>
      <w:r>
        <w:rPr>
          <w:sz w:val="28"/>
          <w:szCs w:val="28"/>
          <w:lang w:val="en-US"/>
        </w:rPr>
        <w:t xml:space="preserve"> using FPGA</w:t>
      </w:r>
      <w:r w:rsidR="00366854">
        <w:rPr>
          <w:sz w:val="28"/>
          <w:szCs w:val="28"/>
          <w:lang w:val="en-US"/>
        </w:rPr>
        <w:t>.</w:t>
      </w:r>
    </w:p>
    <w:p w14:paraId="5DF1EEE4" w14:textId="77777777" w:rsidR="005D380E" w:rsidRPr="005D380E" w:rsidRDefault="005D380E" w:rsidP="005D380E">
      <w:pPr>
        <w:pStyle w:val="RFICAuthorBlock"/>
        <w:rPr>
          <w:lang w:val="en-US" w:eastAsia="zh-CN"/>
        </w:rPr>
      </w:pPr>
    </w:p>
    <w:p w14:paraId="1B4D3400" w14:textId="795B17C4" w:rsidR="00D41274" w:rsidRPr="008F6271" w:rsidRDefault="005D380E" w:rsidP="00D41274">
      <w:pPr>
        <w:pStyle w:val="RFICAuthorBlock"/>
        <w:rPr>
          <w:sz w:val="20"/>
          <w:szCs w:val="20"/>
          <w:lang w:val="en-US"/>
        </w:rPr>
      </w:pPr>
      <w:r w:rsidRPr="008F6271">
        <w:rPr>
          <w:sz w:val="20"/>
          <w:szCs w:val="20"/>
          <w:lang w:val="en-US"/>
        </w:rPr>
        <w:t>Tony Nguyen</w:t>
      </w:r>
    </w:p>
    <w:p w14:paraId="7BD0B3F2" w14:textId="780C1D6D" w:rsidR="001A16E8" w:rsidRPr="008F6271" w:rsidRDefault="005D380E" w:rsidP="00D24FB8">
      <w:pPr>
        <w:pStyle w:val="RFICAuthorBlock"/>
        <w:rPr>
          <w:i/>
          <w:iCs/>
          <w:sz w:val="20"/>
          <w:szCs w:val="20"/>
          <w:lang w:val="en-US"/>
        </w:rPr>
      </w:pPr>
      <w:r w:rsidRPr="008F6271">
        <w:rPr>
          <w:i/>
          <w:iCs/>
          <w:sz w:val="20"/>
          <w:szCs w:val="20"/>
          <w:lang w:val="en-US"/>
        </w:rPr>
        <w:t>The University of Alabama in Huntsville</w:t>
      </w:r>
    </w:p>
    <w:p w14:paraId="65E40E4B" w14:textId="54C17E19" w:rsidR="005D380E" w:rsidRPr="008F6271" w:rsidRDefault="005D380E" w:rsidP="00D24FB8">
      <w:pPr>
        <w:pStyle w:val="RFICAuthorBlock"/>
        <w:rPr>
          <w:i/>
          <w:iCs/>
          <w:sz w:val="20"/>
          <w:szCs w:val="20"/>
          <w:lang w:val="en-US"/>
        </w:rPr>
      </w:pPr>
      <w:r w:rsidRPr="008F6271">
        <w:rPr>
          <w:i/>
          <w:iCs/>
          <w:sz w:val="20"/>
          <w:szCs w:val="20"/>
          <w:lang w:val="en-US"/>
        </w:rPr>
        <w:t>Huntsville, AL 35899</w:t>
      </w:r>
    </w:p>
    <w:p w14:paraId="1E0F6A2A" w14:textId="34234F71" w:rsidR="005D380E" w:rsidRPr="008F6271" w:rsidRDefault="005D380E" w:rsidP="00D24FB8">
      <w:pPr>
        <w:pStyle w:val="RFICAuthorBlock"/>
        <w:rPr>
          <w:sz w:val="20"/>
          <w:szCs w:val="20"/>
          <w:lang w:val="en-US"/>
        </w:rPr>
      </w:pPr>
      <w:r w:rsidRPr="008F6271">
        <w:rPr>
          <w:sz w:val="20"/>
          <w:szCs w:val="20"/>
          <w:lang w:val="en-US"/>
        </w:rPr>
        <w:t>mtn0006@uah.edu</w:t>
      </w:r>
    </w:p>
    <w:p w14:paraId="2E724DC7" w14:textId="53A2A127" w:rsidR="00025CF1" w:rsidRPr="001C2133" w:rsidRDefault="00025CF1" w:rsidP="005D380E">
      <w:pPr>
        <w:pStyle w:val="RFICAuthorBlock"/>
        <w:rPr>
          <w:lang w:val="en-US"/>
        </w:rPr>
      </w:pPr>
    </w:p>
    <w:p w14:paraId="1A05B9CE" w14:textId="77777777" w:rsidR="00D41274" w:rsidRPr="001C2133" w:rsidRDefault="00D41274" w:rsidP="00D41274">
      <w:pPr>
        <w:rPr>
          <w:lang w:val="en-US"/>
        </w:rPr>
      </w:pPr>
    </w:p>
    <w:p w14:paraId="68B5DC97" w14:textId="77777777" w:rsidR="00D41274" w:rsidRPr="001C2133" w:rsidRDefault="00D41274">
      <w:pPr>
        <w:rPr>
          <w:lang w:val="en-US"/>
        </w:rPr>
        <w:sectPr w:rsidR="00D41274" w:rsidRPr="001C2133" w:rsidSect="007E759D">
          <w:headerReference w:type="even" r:id="rId8"/>
          <w:headerReference w:type="default" r:id="rId9"/>
          <w:footerReference w:type="even" r:id="rId10"/>
          <w:footerReference w:type="default" r:id="rId11"/>
          <w:headerReference w:type="first" r:id="rId12"/>
          <w:footerReference w:type="first" r:id="rId13"/>
          <w:pgSz w:w="12240" w:h="15840" w:code="1"/>
          <w:pgMar w:top="1077" w:right="907" w:bottom="1440" w:left="907" w:header="709" w:footer="709" w:gutter="0"/>
          <w:cols w:space="708"/>
          <w:docGrid w:linePitch="360"/>
        </w:sectPr>
      </w:pPr>
    </w:p>
    <w:p w14:paraId="3631D083" w14:textId="4B1E8607" w:rsidR="003C5BEE" w:rsidRPr="00962899" w:rsidRDefault="00AB7A8B" w:rsidP="00962899">
      <w:pPr>
        <w:pStyle w:val="RFICParagraph"/>
        <w:spacing w:after="120"/>
        <w:ind w:firstLine="270"/>
        <w:jc w:val="left"/>
        <w:rPr>
          <w:b/>
          <w:bCs/>
        </w:rPr>
      </w:pPr>
      <w:r w:rsidRPr="00AB7A8B">
        <w:rPr>
          <w:b/>
          <w:bCs/>
          <w:i/>
          <w:iCs/>
        </w:rPr>
        <w:t>Abstract</w:t>
      </w:r>
      <w:r>
        <w:rPr>
          <w:b/>
          <w:bCs/>
          <w:i/>
          <w:iCs/>
        </w:rPr>
        <w:t xml:space="preserve"> </w:t>
      </w:r>
      <w:r w:rsidR="006334F3">
        <w:rPr>
          <w:rFonts w:ascii="TimesNewRoman,BoldItalic" w:hAnsi="TimesNewRoman,BoldItalic" w:cs="TimesNewRoman,BoldItalic"/>
          <w:b/>
          <w:bCs/>
          <w:i/>
          <w:iCs/>
          <w:sz w:val="17"/>
          <w:szCs w:val="17"/>
          <w:lang w:val="en-US" w:eastAsia="en-AU"/>
        </w:rPr>
        <w:t>—</w:t>
      </w:r>
      <w:r w:rsidR="006334F3" w:rsidRPr="00366854">
        <w:rPr>
          <w:b/>
          <w:bCs/>
        </w:rPr>
        <w:t xml:space="preserve"> </w:t>
      </w:r>
      <w:r w:rsidR="005A1DA2" w:rsidRPr="005A1DA2">
        <w:rPr>
          <w:b/>
          <w:bCs/>
          <w:lang w:val="en-US"/>
        </w:rPr>
        <w:t>Recent advancements in signal processing and data acquisition necessitate sampling at rates exceeding the capabilities of conventional ADC (Analog-to-Digital Converter) hardware. This paper presents a novel implementation of the interleaving ADC technique in FPGA (Field-Programmable Gate Array) hardware for super-sampling</w:t>
      </w:r>
      <w:r w:rsidR="00333D74">
        <w:rPr>
          <w:b/>
          <w:bCs/>
        </w:rPr>
        <w:t xml:space="preserve">. </w:t>
      </w:r>
      <w:r w:rsidR="005A1DA2" w:rsidRPr="005A1DA2">
        <w:rPr>
          <w:b/>
          <w:bCs/>
          <w:lang w:val="en-US"/>
        </w:rPr>
        <w:t>The interleaving technique, which employs parallelism, is explored to enhance the speed and accuracy of ADCs in high-speed applications</w:t>
      </w:r>
      <w:r w:rsidR="00831BCE">
        <w:rPr>
          <w:b/>
          <w:bCs/>
          <w:lang w:val="en-US"/>
        </w:rPr>
        <w:t xml:space="preserve">, where direct ADC sampling of signal ranging from Gigahertz to tens of Gigahertz is required. </w:t>
      </w:r>
      <w:r w:rsidR="00882B2D">
        <w:rPr>
          <w:b/>
          <w:bCs/>
          <w:lang w:val="en-US"/>
        </w:rPr>
        <w:t xml:space="preserve">This research studies the operational theory of interleaving ADC technique and evaluating its performance </w:t>
      </w:r>
      <w:r w:rsidR="00962899">
        <w:rPr>
          <w:b/>
          <w:bCs/>
          <w:lang w:val="en-US"/>
        </w:rPr>
        <w:t>advantages, operational characteristics, and inherent trade-offs</w:t>
      </w:r>
      <w:r w:rsidR="008020C6">
        <w:rPr>
          <w:b/>
          <w:bCs/>
          <w:lang w:val="en-US"/>
        </w:rPr>
        <w:t>.</w:t>
      </w:r>
      <w:r w:rsidR="00962899">
        <w:rPr>
          <w:b/>
          <w:bCs/>
          <w:lang w:val="en-US"/>
        </w:rPr>
        <w:t xml:space="preserve"> </w:t>
      </w:r>
      <w:r w:rsidR="008020C6">
        <w:rPr>
          <w:b/>
          <w:bCs/>
          <w:lang w:val="en-US"/>
        </w:rPr>
        <w:t xml:space="preserve">An </w:t>
      </w:r>
      <w:r w:rsidR="00962899">
        <w:rPr>
          <w:b/>
          <w:bCs/>
          <w:lang w:val="en-US"/>
        </w:rPr>
        <w:t>experiment in FPGA simulation is conducted to confirm the findings of this paper.</w:t>
      </w:r>
    </w:p>
    <w:p w14:paraId="5A80F744" w14:textId="376D23DD" w:rsidR="009E1DE9" w:rsidRPr="0010347D" w:rsidRDefault="009E1DE9" w:rsidP="0010347D">
      <w:pPr>
        <w:pStyle w:val="RFICParagraph"/>
        <w:numPr>
          <w:ilvl w:val="0"/>
          <w:numId w:val="36"/>
        </w:numPr>
        <w:spacing w:after="120"/>
        <w:ind w:left="274" w:hanging="274"/>
        <w:jc w:val="center"/>
      </w:pPr>
      <w:r w:rsidRPr="0010347D">
        <w:t>INTRODUCTION</w:t>
      </w:r>
    </w:p>
    <w:p w14:paraId="05E01FAD" w14:textId="77777777" w:rsidR="0082011D" w:rsidRDefault="006B728F" w:rsidP="0082011D">
      <w:pPr>
        <w:pStyle w:val="RFICParagraph"/>
        <w:spacing w:after="120"/>
        <w:ind w:firstLine="288"/>
      </w:pPr>
      <w:r>
        <w:t xml:space="preserve">In digital signal processing (DSP), Analog-to-Digital Converters (ADC) plays a pivotal role in translating analog signals into digital data. Conventional ADC have served as the backbone of this process, </w:t>
      </w:r>
      <w:r w:rsidR="00F21C77">
        <w:t xml:space="preserve">in which it quantizes continuous analog signal into a finite set of discrete digital values. This quantization process involves sampling the signal at discrete intervals of time and amplitude, effectively translating analog input series of digital numbers that represents the signals amplitude at each sampled point. This method </w:t>
      </w:r>
      <w:r w:rsidR="0082011D">
        <w:t xml:space="preserve">allows ADCs integral to a myriad of applications ranging from audio and video processing to telecommunication and data acquisition. </w:t>
      </w:r>
    </w:p>
    <w:p w14:paraId="5A0298CF" w14:textId="3A9994C4" w:rsidR="0082011D" w:rsidRDefault="0082011D" w:rsidP="0082011D">
      <w:pPr>
        <w:pStyle w:val="RFICParagraph"/>
        <w:spacing w:after="120"/>
        <w:ind w:firstLine="288"/>
        <w:rPr>
          <w:lang w:val="en-US"/>
        </w:rPr>
      </w:pPr>
      <w:r w:rsidRPr="0082011D">
        <w:rPr>
          <w:lang w:val="en-US"/>
        </w:rPr>
        <w:t xml:space="preserve">However, the very nature of conventional ADCs introduces limitations, particularly in their sampling rate and bandwidth. </w:t>
      </w:r>
      <w:r w:rsidR="00D44F66" w:rsidRPr="00D44F66">
        <w:t>The sampling rate, crucial for determining how frequently the analog signal is captured, is limited by the ADC's design and technology. This limitation becomes particularly pronounced at higher frequencies, where the need to sample more frequently to accurately capture the signal exceeds the ADC's capability. Additionally, the ADC's bandwidth, which defines the range of frequencies it can effectively convert, is intrinsically tied to its sampling rate. As the signal frequency approaches the ADC's maximum bandwidth, the accuracy of conversion decreases, impacting the fidelity of the digital output. These constraints are amplified in scenarios demanding high-frequency signal processing, where maintaining signal integrity and resolution is paramount.</w:t>
      </w:r>
      <w:r w:rsidR="00D44F66" w:rsidRPr="00D44F66">
        <w:rPr>
          <w:lang w:val="en-US"/>
        </w:rPr>
        <w:t xml:space="preserve"> </w:t>
      </w:r>
      <w:r w:rsidRPr="0082011D">
        <w:rPr>
          <w:lang w:val="en-US"/>
        </w:rPr>
        <w:t xml:space="preserve">As the demands on digital signal processing systems have escalated, especially with the advent of applications involving ultra-high frequency signals, the speed </w:t>
      </w:r>
      <w:r w:rsidRPr="0082011D">
        <w:rPr>
          <w:lang w:val="en-US"/>
        </w:rPr>
        <w:t>and resolution offered by traditional ADCs have often proved insufficient. These limitations stem from the fact that each ADC can only sample at a certain maximum rate, determined by its design and the underlying technology.</w:t>
      </w:r>
    </w:p>
    <w:p w14:paraId="04E078BC" w14:textId="0C76F67A" w:rsidR="00C44D7C" w:rsidRDefault="0082011D" w:rsidP="00D44F66">
      <w:pPr>
        <w:pStyle w:val="RFICParagraph"/>
        <w:spacing w:after="120"/>
        <w:ind w:firstLine="288"/>
      </w:pPr>
      <w:r w:rsidRPr="0082011D">
        <w:t>To address these challenges, the interleaving ADC technique has been developed. This innovative approach employs multiple ADC modules operating in parallel, distributing the sampling load among them. This not only effectively increases the overall sampling rate but also allows for maintaining data integrity and resolution in environments where rapid signal processing is critical. By leveraging the power of parallel processing, interleaving ADCs offer a significant performance improvement over traditional ADC methods, making them increasingly relevant in fields requiring fast and accurate conversion of high-frequency analog signals, such as advanced telecommunications, high-speed data acquisition systems, and sophisticated radar and imaging technologies.</w:t>
      </w:r>
    </w:p>
    <w:p w14:paraId="38C1959B" w14:textId="703D9B19" w:rsidR="00B824F4" w:rsidRPr="00D44F66" w:rsidRDefault="008B4442" w:rsidP="00D44F66">
      <w:pPr>
        <w:pStyle w:val="RFICParagraph"/>
        <w:spacing w:after="120"/>
        <w:ind w:firstLine="288"/>
        <w:rPr>
          <w:lang w:val="en-US"/>
        </w:rPr>
      </w:pPr>
      <w:r w:rsidRPr="008B4442">
        <w:t xml:space="preserve">In addition, the ability of interleaving ADCs to sample at much higher rates revolutionizes ADC architectures across various applications, with the </w:t>
      </w:r>
      <w:r>
        <w:t xml:space="preserve">direct-sampling </w:t>
      </w:r>
      <w:r w:rsidRPr="008B4442">
        <w:t>RF-receiver architecture serving as a prime example. This advancement is pivotal, as it allows for a significant reduction in hardware components in the analog portion of systems, simplifying overall design. Furthermore, this technique enhances flexibility in the digital domain, enabling the development of more sophisticated signal processing techniques and system designs. The transition towards a more digital-centric approach not only streamlines hardware requirements but also fosters new possibilities in system adaptability and performance optimization, particularly in high-frequency applications. This broader impact of interleaving ADCs underscores their versatility and transformative potential in modern digital signal processing</w:t>
      </w:r>
      <w:r>
        <w:t>.</w:t>
      </w:r>
    </w:p>
    <w:p w14:paraId="3EC5F131" w14:textId="7F84DAFB" w:rsidR="00066567" w:rsidRDefault="00A037CD" w:rsidP="00066567">
      <w:pPr>
        <w:pStyle w:val="RFICParagraph"/>
        <w:numPr>
          <w:ilvl w:val="0"/>
          <w:numId w:val="36"/>
        </w:numPr>
        <w:spacing w:after="120"/>
        <w:ind w:left="360" w:hanging="360"/>
        <w:jc w:val="center"/>
      </w:pPr>
      <w:r>
        <w:t>Theory of Operation</w:t>
      </w:r>
    </w:p>
    <w:p w14:paraId="1D2F6AAB" w14:textId="43F66387" w:rsidR="00066567" w:rsidRPr="009D3983" w:rsidRDefault="009C1B40" w:rsidP="00066567">
      <w:pPr>
        <w:pStyle w:val="RFICParagraph"/>
        <w:numPr>
          <w:ilvl w:val="0"/>
          <w:numId w:val="39"/>
        </w:numPr>
        <w:spacing w:after="120"/>
        <w:ind w:left="360"/>
        <w:rPr>
          <w:i/>
          <w:iCs/>
        </w:rPr>
      </w:pPr>
      <w:r>
        <w:rPr>
          <w:i/>
          <w:iCs/>
        </w:rPr>
        <w:t>Architecture Overview</w:t>
      </w:r>
      <w:r w:rsidR="00066567">
        <w:rPr>
          <w:i/>
          <w:iCs/>
        </w:rPr>
        <w:t>.</w:t>
      </w:r>
    </w:p>
    <w:p w14:paraId="640537EF" w14:textId="1CDE2B2F" w:rsidR="00533F5A" w:rsidRDefault="00401362" w:rsidP="00970482">
      <w:pPr>
        <w:pStyle w:val="RFICParagraph"/>
        <w:spacing w:after="120"/>
        <w:ind w:firstLine="288"/>
      </w:pPr>
      <w:r w:rsidRPr="00401362">
        <w:t>Interleaving ADC</w:t>
      </w:r>
      <w:r>
        <w:t xml:space="preserve"> is a technique that applies </w:t>
      </w:r>
      <w:r w:rsidRPr="00401362">
        <w:t xml:space="preserve">the principle of parallelism to the task of </w:t>
      </w:r>
      <w:r>
        <w:t>sampling</w:t>
      </w:r>
      <w:r w:rsidRPr="00401362">
        <w:t xml:space="preserve">. This technique divides the sampling task among multiple ADC modules, where each module samples a distinct portion of the signal. These individual samples are then combined to form a comprehensive digital representation of the entire signal. This parallel operation not only allows for a sampling rate that is several times higher than what a single ADC module could achieve, but it also enhances the overall resolution of the ADC </w:t>
      </w:r>
      <w:r w:rsidRPr="00401362">
        <w:lastRenderedPageBreak/>
        <w:t>process. By distributing the workload across multiple modules, interleaving ADCs effectively mitigate the speed and resolution constraints faced by conventional single-module ADC systems, leading to more efficient and accurate signal digitization, especially in high-speed applications</w:t>
      </w:r>
      <w:r w:rsidR="009F3E67">
        <w:t>.</w:t>
      </w:r>
    </w:p>
    <w:p w14:paraId="1514C075" w14:textId="1E32C259" w:rsidR="007A7737" w:rsidRPr="009D3983" w:rsidRDefault="004E031D" w:rsidP="007A7737">
      <w:pPr>
        <w:pStyle w:val="RFICParagraph"/>
        <w:numPr>
          <w:ilvl w:val="0"/>
          <w:numId w:val="39"/>
        </w:numPr>
        <w:spacing w:after="120"/>
        <w:ind w:left="360"/>
        <w:rPr>
          <w:i/>
          <w:iCs/>
        </w:rPr>
      </w:pPr>
      <w:r>
        <w:rPr>
          <w:i/>
          <w:iCs/>
        </w:rPr>
        <w:t>Sampling, Quantization</w:t>
      </w:r>
      <w:r w:rsidR="00200061">
        <w:rPr>
          <w:i/>
          <w:iCs/>
        </w:rPr>
        <w:t xml:space="preserve">. </w:t>
      </w:r>
      <w:r>
        <w:rPr>
          <w:i/>
          <w:iCs/>
        </w:rPr>
        <w:t>Interleaving technique</w:t>
      </w:r>
      <w:r w:rsidR="001E0DB6">
        <w:rPr>
          <w:i/>
          <w:iCs/>
        </w:rPr>
        <w:t>.</w:t>
      </w:r>
    </w:p>
    <w:p w14:paraId="20086FC5" w14:textId="5DD65DA2" w:rsidR="00BE7BA2" w:rsidRDefault="00BE7BA2" w:rsidP="00BE7BA2">
      <w:pPr>
        <w:pStyle w:val="RFICParagraph"/>
        <w:ind w:firstLine="360"/>
      </w:pPr>
      <w:r>
        <w:t>In interleaving ADC systems, the processes of sampling and quantization are intricately intertwined and are key to the system's efficacy. Sampling, the first step in the ADC process, involves capturing the analog signal at discrete time intervals. In an interleaving ADC setup, this process is divided among multiple ADC modules, with each module sampling the signal at a different phase of the sampling clock. This staggered approach ensures that collectively, the modules cover a wider range of the signal more frequently than a single ADC could, effectively increasing the system's overall sampling rate.</w:t>
      </w:r>
    </w:p>
    <w:p w14:paraId="70562931" w14:textId="03D2E8A5" w:rsidR="00BE7BA2" w:rsidRDefault="00BE7BA2" w:rsidP="00BE7BA2">
      <w:pPr>
        <w:pStyle w:val="RFICParagraph"/>
        <w:ind w:firstLine="360"/>
      </w:pPr>
      <w:r>
        <w:t>Once the analog signal is sampled, it undergoes quantization, a critical process where these sampled analog values are converted into digital numbers. Each ADC module independently quantizes its sampled portion of the signal. This conversion is based on the module's resolution, which dictates how many discrete values the analog signal can be mapped to. The higher the resolution, the more accurate the representation of the analog signal in digital form. However, increased resolution also means more complex and resource-intensive quantization.</w:t>
      </w:r>
    </w:p>
    <w:p w14:paraId="5955D02F" w14:textId="666B8E23" w:rsidR="00BE7BA2" w:rsidRDefault="00BE7BA2" w:rsidP="00BE7BA2">
      <w:pPr>
        <w:pStyle w:val="RFICParagraph"/>
        <w:ind w:firstLine="360"/>
      </w:pPr>
      <w:r>
        <w:t xml:space="preserve">Interleaving technique refers to the process of combining </w:t>
      </w:r>
      <w:r>
        <w:t xml:space="preserve">the outputs </w:t>
      </w:r>
      <w:r>
        <w:t>of</w:t>
      </w:r>
      <w:r>
        <w:t xml:space="preserve"> these individual ADC modules into a cohesive digital signal. </w:t>
      </w:r>
      <w:r>
        <w:t xml:space="preserve">This is a </w:t>
      </w:r>
      <w:r>
        <w:t xml:space="preserve">nuanced </w:t>
      </w:r>
      <w:r>
        <w:t>technique that</w:t>
      </w:r>
      <w:r>
        <w:t xml:space="preserve"> involves aligning and merging the discretely quantized values from each module to form a unified and accurate representation of the original analog signal. This combination process must account for the timing (phase) differences between the modules. Precision in this step is critical; even slight misalignments can introduce phase errors or time skews, leading to inaccuracies in the combined digital output.</w:t>
      </w:r>
      <w:r>
        <w:t xml:space="preserve"> </w:t>
      </w:r>
    </w:p>
    <w:p w14:paraId="15C194B5" w14:textId="3AC6347C" w:rsidR="00BE7BA2" w:rsidRDefault="00BE7BA2" w:rsidP="009C0D81">
      <w:pPr>
        <w:pStyle w:val="RFICParagraph"/>
        <w:ind w:firstLine="360"/>
      </w:pPr>
      <w:r>
        <w:t>To ensure accurate combination, sophisticated alignment techniques are employed. These techniques involve adjusting the timing of each ADC module's output so that they align perfectly in time. This may include correcting for phase shifts introduced by the different paths the signal takes through each module or compensating for any inherent delays in the modules themselves. The objective is to synchronize the digital outputs in such a way that when they are combined, they form a seamless and accurate representation of the full bandwidth of the analog signal.</w:t>
      </w:r>
      <w:r w:rsidR="00200061">
        <w:t xml:space="preserve"> </w:t>
      </w:r>
    </w:p>
    <w:p w14:paraId="73BAFB98" w14:textId="3E729967" w:rsidR="007B7FBB" w:rsidRDefault="00BE7BA2" w:rsidP="00BE7BA2">
      <w:pPr>
        <w:pStyle w:val="RFICParagraph"/>
        <w:ind w:firstLine="360"/>
      </w:pPr>
      <w:r>
        <w:t>The final combined digital output is, therefore, a high-resolution, high-speed representation of the analog input, achieved through the parallel operation of multiple ADC modules. This output reflects not just the increased sampling rate and resolution capabilities of the interleaving ADC system but also the precision and complexity involved in the sampling, quantization, and combining processes.</w:t>
      </w:r>
    </w:p>
    <w:p w14:paraId="4DA1E685" w14:textId="7AD9093D" w:rsidR="007B7FBB" w:rsidRDefault="009D4FCC" w:rsidP="002D2569">
      <w:pPr>
        <w:pStyle w:val="RFICParagraph"/>
        <w:ind w:firstLine="360"/>
      </w:pPr>
      <w:r>
        <w:object w:dxaOrig="8190" w:dyaOrig="8866" w14:anchorId="761FE7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233.75pt;height:253.05pt" o:ole="">
            <v:imagedata r:id="rId14" o:title=""/>
          </v:shape>
          <o:OLEObject Type="Embed" ProgID="Visio.Drawing.15" ShapeID="_x0000_i1036" DrawAspect="Content" ObjectID="_1761126029" r:id="rId15"/>
        </w:object>
      </w:r>
    </w:p>
    <w:p w14:paraId="5A8DB855" w14:textId="62CC7772" w:rsidR="00F8748B" w:rsidRDefault="00F8748B" w:rsidP="002D2569">
      <w:pPr>
        <w:pStyle w:val="RFICParagraph"/>
        <w:ind w:firstLine="360"/>
      </w:pPr>
      <w:r>
        <w:t xml:space="preserve">Fig. </w:t>
      </w:r>
      <w:r w:rsidR="00533F5A">
        <w:t>1</w:t>
      </w:r>
      <w:r>
        <w:t xml:space="preserve">. </w:t>
      </w:r>
      <w:r w:rsidR="009D4FCC">
        <w:t>ADC Interleaving Architecture</w:t>
      </w:r>
      <w:r>
        <w:t>.</w:t>
      </w:r>
    </w:p>
    <w:p w14:paraId="6BDA8960" w14:textId="1F4F8DBA" w:rsidR="00A67396" w:rsidRDefault="00A67396" w:rsidP="00033E15">
      <w:pPr>
        <w:pStyle w:val="RFICParagraph"/>
        <w:ind w:firstLine="0"/>
      </w:pPr>
    </w:p>
    <w:p w14:paraId="0DB42ACC" w14:textId="32116DC3" w:rsidR="00D34A84" w:rsidRPr="009D3983" w:rsidRDefault="00D34A84" w:rsidP="00D34A84">
      <w:pPr>
        <w:pStyle w:val="RFICParagraph"/>
        <w:numPr>
          <w:ilvl w:val="0"/>
          <w:numId w:val="39"/>
        </w:numPr>
        <w:spacing w:after="120"/>
        <w:ind w:left="360"/>
        <w:rPr>
          <w:i/>
          <w:iCs/>
        </w:rPr>
      </w:pPr>
      <w:r>
        <w:rPr>
          <w:i/>
          <w:iCs/>
        </w:rPr>
        <w:t>Interleaving ADC spurs</w:t>
      </w:r>
      <w:r w:rsidR="00311AC0">
        <w:rPr>
          <w:i/>
          <w:iCs/>
        </w:rPr>
        <w:t>.</w:t>
      </w:r>
    </w:p>
    <w:p w14:paraId="46D1C580" w14:textId="682301C8" w:rsidR="00311AC0" w:rsidRDefault="00311AC0" w:rsidP="00311AC0">
      <w:pPr>
        <w:pStyle w:val="RFICParagraph"/>
        <w:spacing w:after="120"/>
        <w:ind w:firstLine="360"/>
      </w:pPr>
      <w:r>
        <w:t>In interleaving ADC systems, a notable disadvantage often encountered in practice is the occurrence of interleaving spurs. These spurs are undesirable spectral components that arise as a result of mismatches in timing, gain, and phase among the individual ADC modules. Ideally, if each ADC module were perfectly synchronized and identical in characteristics, these spurs would not occur. However, in real-world applications, achieving such perfection in combining multiple ADCs is extremely challenging.</w:t>
      </w:r>
    </w:p>
    <w:p w14:paraId="2BAF892A" w14:textId="5D1CC6FD" w:rsidR="00311AC0" w:rsidRDefault="00311AC0" w:rsidP="00311AC0">
      <w:pPr>
        <w:pStyle w:val="RFICParagraph"/>
        <w:spacing w:after="120"/>
        <w:ind w:firstLine="360"/>
      </w:pPr>
      <w:r>
        <w:t>The presence of interleaving ADC spurs is often an unavoidable result of the practical limitations and variances in ADC module manufacturing and operation. Even with precision engineering, minute differences between modules in terms of their timing accuracy, gain levels, and phase response can contribute to the formation of these spurs.</w:t>
      </w:r>
    </w:p>
    <w:p w14:paraId="082DED3F" w14:textId="77777777" w:rsidR="00311AC0" w:rsidRDefault="00311AC0" w:rsidP="00311AC0">
      <w:pPr>
        <w:pStyle w:val="RFICParagraph"/>
        <w:spacing w:after="120"/>
        <w:ind w:firstLine="360"/>
      </w:pPr>
      <w:r>
        <w:t>Fortunately, these spurs are typically deterministic, meaning they follow predictable patterns based on the ADC system’s configurations and operational parameters. This predictability allows for their mitigation in subsequent processing stages. Advanced digital signal processing (DSP) techniques can be employed to identify and filter out these spurs, improving the fidelity of the digitized signal. Techniques include digital filtering to exclude spur frequencies and calibration algorithms to adjust for mismatches in the ADC modules. While completely eliminating these spurs can be challenging, such mitigation strategies significantly reduce their impact, enhancing overall signal quality.</w:t>
      </w:r>
    </w:p>
    <w:p w14:paraId="64F34D52" w14:textId="77777777" w:rsidR="00311AC0" w:rsidRDefault="00311AC0" w:rsidP="00311AC0">
      <w:pPr>
        <w:pStyle w:val="RFICParagraph"/>
        <w:spacing w:after="120"/>
        <w:ind w:firstLine="360"/>
      </w:pPr>
    </w:p>
    <w:p w14:paraId="01DC18F7" w14:textId="64EA2EE9" w:rsidR="007A34E7" w:rsidRDefault="00311AC0" w:rsidP="00311AC0">
      <w:pPr>
        <w:pStyle w:val="RFICParagraph"/>
        <w:spacing w:after="120"/>
        <w:ind w:firstLine="360"/>
      </w:pPr>
      <w:r>
        <w:lastRenderedPageBreak/>
        <w:t>Therefore, managing and mitigating these spurs is a critical aspect of designing and operating interleaving ADC systems, particularly in applications where signal fidelity is paramount.</w:t>
      </w:r>
    </w:p>
    <w:p w14:paraId="7D5CB27B" w14:textId="7DBCDA83" w:rsidR="00970482" w:rsidRPr="007A7CBA" w:rsidRDefault="00970482" w:rsidP="007A7CBA">
      <w:pPr>
        <w:pStyle w:val="RFICParagraph"/>
        <w:numPr>
          <w:ilvl w:val="0"/>
          <w:numId w:val="39"/>
        </w:numPr>
        <w:spacing w:after="120"/>
        <w:ind w:left="360"/>
        <w:rPr>
          <w:i/>
          <w:iCs/>
        </w:rPr>
      </w:pPr>
      <w:r>
        <w:rPr>
          <w:i/>
          <w:iCs/>
        </w:rPr>
        <w:t xml:space="preserve">Implementation Complexity and Resource </w:t>
      </w:r>
      <w:proofErr w:type="spellStart"/>
      <w:r>
        <w:rPr>
          <w:i/>
          <w:iCs/>
        </w:rPr>
        <w:t>Ultilization</w:t>
      </w:r>
      <w:proofErr w:type="spellEnd"/>
      <w:r>
        <w:rPr>
          <w:i/>
          <w:iCs/>
        </w:rPr>
        <w:t>.</w:t>
      </w:r>
    </w:p>
    <w:p w14:paraId="1E87A2AB" w14:textId="64FD7925" w:rsidR="007A7CBA" w:rsidRPr="007A7CBA" w:rsidRDefault="007A7CBA" w:rsidP="007A7CBA">
      <w:pPr>
        <w:ind w:firstLine="360"/>
        <w:jc w:val="both"/>
        <w:rPr>
          <w:sz w:val="20"/>
        </w:rPr>
      </w:pPr>
      <w:r w:rsidRPr="007A7CBA">
        <w:rPr>
          <w:sz w:val="20"/>
        </w:rPr>
        <w:t>Implementing interleaving ADC systems involves significant complexity, primarily due to the need for precise coordination among multiple ADC modules. Each module must be accurately synchronized with the others, particularly in terms of timing and phase alignment, to ensure the integrity of the combined digital output. This synchronization is essential to prevent mismatches that could lead to errors.</w:t>
      </w:r>
    </w:p>
    <w:p w14:paraId="6DE11AA4" w14:textId="6FC7F48B" w:rsidR="007A7CBA" w:rsidRDefault="007A7CBA" w:rsidP="007A7CBA">
      <w:pPr>
        <w:ind w:firstLine="360"/>
        <w:jc w:val="both"/>
        <w:rPr>
          <w:sz w:val="20"/>
        </w:rPr>
      </w:pPr>
      <w:r w:rsidRPr="007A7CBA">
        <w:rPr>
          <w:sz w:val="20"/>
        </w:rPr>
        <w:t>Such precision often requires advanced control systems capable of making real-time adjustments. Additionally, environmental factors like temperature and voltage variations can impact the performance of individual modules, further complicating the synchronization process. Therefore, interleaving ADC systems not only require careful initial design but also ongoing management to ensure they continue to perform optimally</w:t>
      </w:r>
      <w:r>
        <w:rPr>
          <w:sz w:val="20"/>
        </w:rPr>
        <w:t>.</w:t>
      </w:r>
    </w:p>
    <w:p w14:paraId="12B8ED29" w14:textId="214EFA32" w:rsidR="007A7CBA" w:rsidRPr="007A7CBA" w:rsidRDefault="007A7CBA" w:rsidP="007A7CBA">
      <w:pPr>
        <w:ind w:firstLine="360"/>
        <w:jc w:val="both"/>
        <w:rPr>
          <w:sz w:val="20"/>
        </w:rPr>
      </w:pPr>
      <w:r w:rsidRPr="007A7CBA">
        <w:rPr>
          <w:sz w:val="20"/>
        </w:rPr>
        <w:t>Another trade-off in using interleaving ADCs is the increased resource utilization. The architecture of these systems demands multiple ADC modules, each of which consumes power and requires physical space. This can lead to higher overall power consumption compared to single-module ADC systems, which is a critical factor in battery-powered or energy-sensitive applications. Furthermore, the additional processing power required for managing and combining the outputs of multiple ADC modules can result in a need for more powerful, and often more expensive, processing hardware. These factors contribute to a larger physical footprint and increased material costs, making system integration and cost management more challenging.</w:t>
      </w:r>
    </w:p>
    <w:p w14:paraId="348870CB" w14:textId="7618C37E" w:rsidR="00970482" w:rsidRPr="00703B4F" w:rsidRDefault="007A7CBA" w:rsidP="00703B4F">
      <w:pPr>
        <w:ind w:firstLine="360"/>
        <w:jc w:val="both"/>
        <w:rPr>
          <w:sz w:val="20"/>
        </w:rPr>
      </w:pPr>
      <w:r w:rsidRPr="007A7CBA">
        <w:rPr>
          <w:sz w:val="20"/>
        </w:rPr>
        <w:t>While these trade-offs – implementation complexity and resource utilization – pose challenges, they are often offset by the significant benefits of interleaving ADCs, such as higher sampling rates and improved resolution. These advantages are particularly valuable in applications where capturing high-frequency signals with great accuracy is paramount. As such, the decision to use interleaving ADC technology is often a balance between these trade-offs and the specific requirements of the application at hand.</w:t>
      </w:r>
    </w:p>
    <w:p w14:paraId="018777FF" w14:textId="6FD91FB0" w:rsidR="00B84EFE" w:rsidRPr="006E4924" w:rsidRDefault="00B84EFE" w:rsidP="00B84EFE">
      <w:pPr>
        <w:pStyle w:val="RFICParagraph"/>
        <w:numPr>
          <w:ilvl w:val="0"/>
          <w:numId w:val="36"/>
        </w:numPr>
        <w:spacing w:after="120"/>
        <w:ind w:left="360" w:hanging="360"/>
        <w:jc w:val="center"/>
      </w:pPr>
      <w:r>
        <w:t>EXPERIMENT</w:t>
      </w:r>
    </w:p>
    <w:p w14:paraId="0002A935" w14:textId="1BC714C6" w:rsidR="009F035D" w:rsidRDefault="000D4AB2" w:rsidP="00F15805">
      <w:pPr>
        <w:pStyle w:val="RFICParagraph"/>
        <w:spacing w:after="120"/>
        <w:ind w:firstLine="360"/>
      </w:pPr>
      <w:proofErr w:type="spellStart"/>
      <w:r>
        <w:t>Contene</w:t>
      </w:r>
      <w:proofErr w:type="spellEnd"/>
      <w:r>
        <w:t xml:space="preserve"> here</w:t>
      </w:r>
    </w:p>
    <w:p w14:paraId="030BC8E2" w14:textId="382B2A8D" w:rsidR="0058425A" w:rsidRPr="006E4924" w:rsidRDefault="0058425A" w:rsidP="0058425A">
      <w:pPr>
        <w:pStyle w:val="RFICParagraph"/>
        <w:numPr>
          <w:ilvl w:val="0"/>
          <w:numId w:val="36"/>
        </w:numPr>
        <w:spacing w:after="120"/>
        <w:ind w:left="360" w:hanging="360"/>
        <w:jc w:val="center"/>
      </w:pPr>
      <w:r>
        <w:t>RESULT AND ANALYSIS</w:t>
      </w:r>
    </w:p>
    <w:p w14:paraId="6C508FA2" w14:textId="0ED93F18" w:rsidR="007332BF" w:rsidRDefault="000D4AB2" w:rsidP="000D4AB2">
      <w:pPr>
        <w:pStyle w:val="RFICParagraph"/>
        <w:spacing w:after="120"/>
        <w:ind w:firstLine="360"/>
      </w:pPr>
      <w:r>
        <w:t>Content here</w:t>
      </w:r>
      <w:r w:rsidR="001C5131">
        <w:t xml:space="preserve"> </w:t>
      </w:r>
    </w:p>
    <w:p w14:paraId="2A5669D6" w14:textId="3E2563E0" w:rsidR="00BF0C15" w:rsidRDefault="00BF0C15">
      <w:pPr>
        <w:rPr>
          <w:rFonts w:eastAsia="Times New Roman"/>
          <w:smallCaps/>
          <w:sz w:val="20"/>
          <w:szCs w:val="20"/>
          <w:lang w:val="en-US"/>
        </w:rPr>
      </w:pPr>
    </w:p>
    <w:p w14:paraId="69A1098F" w14:textId="5DEEB9AF" w:rsidR="001928FB" w:rsidRPr="001C2133" w:rsidRDefault="001928FB" w:rsidP="002310B2">
      <w:pPr>
        <w:pStyle w:val="RFICAckRefHeading"/>
        <w:rPr>
          <w:lang w:val="en-US"/>
        </w:rPr>
      </w:pPr>
      <w:r w:rsidRPr="001C2133">
        <w:rPr>
          <w:lang w:val="en-US"/>
        </w:rPr>
        <w:t>References</w:t>
      </w:r>
    </w:p>
    <w:p w14:paraId="6CB61D9F" w14:textId="77777777" w:rsidR="00886BA8" w:rsidRPr="00BF0C15" w:rsidRDefault="00886BA8" w:rsidP="00886BA8">
      <w:pPr>
        <w:pStyle w:val="RFICReferenceItem"/>
        <w:spacing w:after="50" w:line="180" w:lineRule="exact"/>
        <w:ind w:left="360" w:hanging="360"/>
      </w:pPr>
      <w:r w:rsidRPr="00BF0C15">
        <w:t xml:space="preserve">A. </w:t>
      </w:r>
      <w:proofErr w:type="spellStart"/>
      <w:r w:rsidRPr="00BF0C15">
        <w:t>Cilardo</w:t>
      </w:r>
      <w:proofErr w:type="spellEnd"/>
      <w:r w:rsidRPr="00BF0C15">
        <w:t xml:space="preserve">, "Memory Encryption Support for an FPGA-based RISC-V Implementation," 2021 16th International Conference on Design &amp; Technology of Integrated Systems in Nanoscale Era (DTIS), Montpellier, France, 2021, pp. 1-5, </w:t>
      </w:r>
      <w:proofErr w:type="spellStart"/>
      <w:r w:rsidRPr="00BF0C15">
        <w:t>doi</w:t>
      </w:r>
      <w:proofErr w:type="spellEnd"/>
      <w:r w:rsidRPr="00BF0C15">
        <w:t>: 10.1109/DTIS53253.2021.9505064.</w:t>
      </w:r>
    </w:p>
    <w:p w14:paraId="67E2391E" w14:textId="060B1243" w:rsidR="00886BA8" w:rsidRDefault="00886BA8" w:rsidP="00886BA8">
      <w:pPr>
        <w:pStyle w:val="RFICReferenceItem"/>
        <w:spacing w:after="50" w:line="180" w:lineRule="exact"/>
        <w:ind w:left="360" w:hanging="360"/>
      </w:pPr>
      <w:r w:rsidRPr="00BF0C15">
        <w:t xml:space="preserve">G. Zhang, K. Zhao, B. Wu, Y. Sun, L. Sun and F. Liang, "A RISC-V based hardware accelerator designed for Yolo object detection system," 2019 IEEE International Conference of Intelligent Applied Systems on </w:t>
      </w:r>
      <w:r w:rsidRPr="00BF0C15">
        <w:t xml:space="preserve">Engineering (ICIASE), Fuzhou, China, 2019, pp. 9-11, </w:t>
      </w:r>
      <w:proofErr w:type="spellStart"/>
      <w:r w:rsidRPr="00BF0C15">
        <w:t>doi</w:t>
      </w:r>
      <w:proofErr w:type="spellEnd"/>
      <w:r w:rsidRPr="00BF0C15">
        <w:t>: 10.1109/ICIASE45644.2019.9074051.</w:t>
      </w:r>
    </w:p>
    <w:p w14:paraId="1963F05D" w14:textId="1572959C" w:rsidR="007F3861" w:rsidRDefault="007F3861" w:rsidP="007F3861">
      <w:pPr>
        <w:pStyle w:val="RFICReferenceItem"/>
        <w:spacing w:after="50" w:line="180" w:lineRule="exact"/>
        <w:ind w:left="360" w:hanging="360"/>
      </w:pPr>
      <w:r w:rsidRPr="00BF0C15">
        <w:t xml:space="preserve">B. W. Mezger, D. A. Santos, L. Dilillo, C. A. Zeferino and D. R. Melo, "A Survey of the RISC-V Architecture Software Support," in IEEE Access, vol. 10, pp. 51394-51411, 2022, </w:t>
      </w:r>
      <w:proofErr w:type="spellStart"/>
      <w:r w:rsidRPr="00BF0C15">
        <w:t>doi</w:t>
      </w:r>
      <w:proofErr w:type="spellEnd"/>
      <w:r w:rsidRPr="00BF0C15">
        <w:t>: 10.1109/ACCESS.2022.3174125.</w:t>
      </w:r>
    </w:p>
    <w:p w14:paraId="0DF7B994" w14:textId="76944A80" w:rsidR="00630E5F" w:rsidRDefault="00630E5F" w:rsidP="00630E5F">
      <w:pPr>
        <w:pStyle w:val="RFICReferenceItem"/>
        <w:spacing w:after="50" w:line="180" w:lineRule="exact"/>
        <w:ind w:left="360" w:hanging="360"/>
      </w:pPr>
      <w:r w:rsidRPr="00CE343C">
        <w:t xml:space="preserve">R. </w:t>
      </w:r>
      <w:proofErr w:type="spellStart"/>
      <w:r w:rsidRPr="00CE343C">
        <w:t>Höller</w:t>
      </w:r>
      <w:proofErr w:type="spellEnd"/>
      <w:r w:rsidRPr="00CE343C">
        <w:t xml:space="preserve">, D. Haselberger, D. Ballek, P. Rössler, M. </w:t>
      </w:r>
      <w:proofErr w:type="spellStart"/>
      <w:r w:rsidRPr="00CE343C">
        <w:t>Krapfenbauer</w:t>
      </w:r>
      <w:proofErr w:type="spellEnd"/>
      <w:r w:rsidRPr="00CE343C">
        <w:t xml:space="preserve"> and M. </w:t>
      </w:r>
      <w:proofErr w:type="spellStart"/>
      <w:r w:rsidRPr="00CE343C">
        <w:t>Linauer</w:t>
      </w:r>
      <w:proofErr w:type="spellEnd"/>
      <w:r w:rsidRPr="00CE343C">
        <w:t xml:space="preserve">, "Open-Source RISC-V Processor IP Cores for FPGAs — Overview and Evaluation," 2019 8th Mediterranean Conference on Embedded Computing (MECO), </w:t>
      </w:r>
      <w:proofErr w:type="spellStart"/>
      <w:r w:rsidRPr="00CE343C">
        <w:t>Budva</w:t>
      </w:r>
      <w:proofErr w:type="spellEnd"/>
      <w:r w:rsidRPr="00CE343C">
        <w:t xml:space="preserve">, Montenegro, 2019, pp. 1-6, </w:t>
      </w:r>
      <w:proofErr w:type="spellStart"/>
      <w:r w:rsidRPr="00CE343C">
        <w:t>doi</w:t>
      </w:r>
      <w:proofErr w:type="spellEnd"/>
      <w:r w:rsidRPr="00CE343C">
        <w:t>: 10.1109/MECO.2019.8760205.</w:t>
      </w:r>
    </w:p>
    <w:p w14:paraId="31FB1799" w14:textId="351EECB1" w:rsidR="0059184D" w:rsidRDefault="0059184D" w:rsidP="0059184D">
      <w:pPr>
        <w:pStyle w:val="RFICReferenceItem"/>
        <w:spacing w:after="50" w:line="180" w:lineRule="exact"/>
        <w:ind w:left="360" w:hanging="360"/>
      </w:pPr>
      <w:r w:rsidRPr="00BF0C15">
        <w:t xml:space="preserve">A. </w:t>
      </w:r>
      <w:proofErr w:type="spellStart"/>
      <w:r w:rsidRPr="00BF0C15">
        <w:t>Kamaleldin</w:t>
      </w:r>
      <w:proofErr w:type="spellEnd"/>
      <w:r w:rsidRPr="00BF0C15">
        <w:t xml:space="preserve">, S. Hesham and D. </w:t>
      </w:r>
      <w:proofErr w:type="spellStart"/>
      <w:r w:rsidRPr="00BF0C15">
        <w:t>Göhringer</w:t>
      </w:r>
      <w:proofErr w:type="spellEnd"/>
      <w:r w:rsidRPr="00BF0C15">
        <w:t xml:space="preserve">, "Towards a Modular RISC-V Based Many-Core Architecture for FPGA Accelerators," in IEEE Access, vol. 8, pp. 148812-148826, 2020, </w:t>
      </w:r>
      <w:proofErr w:type="spellStart"/>
      <w:r w:rsidRPr="00BF0C15">
        <w:t>doi</w:t>
      </w:r>
      <w:proofErr w:type="spellEnd"/>
      <w:r w:rsidRPr="00BF0C15">
        <w:t>: 10.1109/ACCESS.2020.3015706.</w:t>
      </w:r>
    </w:p>
    <w:p w14:paraId="7E6B1E4F" w14:textId="21EA6F2D" w:rsidR="00E00727" w:rsidRDefault="00E00727" w:rsidP="00E00727">
      <w:pPr>
        <w:pStyle w:val="RFICReferenceItem"/>
        <w:spacing w:after="50" w:line="180" w:lineRule="exact"/>
        <w:ind w:left="360" w:hanging="360"/>
      </w:pPr>
      <w:r w:rsidRPr="00BE4BE8">
        <w:t xml:space="preserve">J. Peyron, “Running a RISC-V processor on the arty A7,” Running a RISC-V Processor on the Arty A7 - </w:t>
      </w:r>
      <w:proofErr w:type="spellStart"/>
      <w:r w:rsidRPr="00BE4BE8">
        <w:t>Digilent</w:t>
      </w:r>
      <w:proofErr w:type="spellEnd"/>
      <w:r w:rsidRPr="00BE4BE8">
        <w:t xml:space="preserve"> Reference. [Online]. Available: https://digilent.com/reference/programmable-logic/arty-a7/arty_a7_100_risc_v/start. [Accessed: 08-Mar-2023].</w:t>
      </w:r>
    </w:p>
    <w:p w14:paraId="26B795CB" w14:textId="314323F8" w:rsidR="00BF0C15" w:rsidRDefault="00BF0C15" w:rsidP="000A4CC0">
      <w:pPr>
        <w:pStyle w:val="RFICReferenceItem"/>
        <w:spacing w:after="50" w:line="180" w:lineRule="exact"/>
        <w:ind w:left="360" w:hanging="360"/>
      </w:pPr>
      <w:r w:rsidRPr="00BF0C15">
        <w:t xml:space="preserve">L. Poli, S. Saha, X. Zhai and K. D. </w:t>
      </w:r>
      <w:proofErr w:type="spellStart"/>
      <w:r w:rsidRPr="00BF0C15">
        <w:t>Mcdonald</w:t>
      </w:r>
      <w:proofErr w:type="spellEnd"/>
      <w:r w:rsidRPr="00BF0C15">
        <w:t xml:space="preserve">-Maier, "Design and Implementation of a RISC V Processor on FPGA," 2021 17th International Conference on Mobility, Sensing and Networking  (MSN), Exeter, United Kingdom, 2021, pp. 161-166, </w:t>
      </w:r>
      <w:proofErr w:type="spellStart"/>
      <w:r w:rsidRPr="00BF0C15">
        <w:t>doi</w:t>
      </w:r>
      <w:proofErr w:type="spellEnd"/>
      <w:r w:rsidRPr="00BF0C15">
        <w:t>: 10.1109/MSN53354.2021.00037.</w:t>
      </w:r>
    </w:p>
    <w:p w14:paraId="08C01650" w14:textId="51A635CE" w:rsidR="0003296C" w:rsidRPr="001C2133" w:rsidRDefault="0003296C" w:rsidP="000A4CC0">
      <w:pPr>
        <w:pStyle w:val="RFICReferenceItem"/>
        <w:numPr>
          <w:ilvl w:val="0"/>
          <w:numId w:val="0"/>
        </w:numPr>
        <w:ind w:left="427"/>
      </w:pPr>
    </w:p>
    <w:p w14:paraId="6E61A175" w14:textId="77777777" w:rsidR="00EF5C57" w:rsidRDefault="00EF5C57" w:rsidP="00BF0C15">
      <w:pPr>
        <w:pStyle w:val="RFICReferenceItem"/>
        <w:numPr>
          <w:ilvl w:val="0"/>
          <w:numId w:val="0"/>
        </w:numPr>
        <w:spacing w:after="50" w:line="180" w:lineRule="exact"/>
        <w:ind w:left="432"/>
      </w:pPr>
      <w:r>
        <w:br/>
      </w:r>
    </w:p>
    <w:p w14:paraId="5AF3C280" w14:textId="349D543E" w:rsidR="00EF5C57" w:rsidRDefault="00EF5C57">
      <w:pPr>
        <w:rPr>
          <w:sz w:val="16"/>
          <w:lang w:val="en-US"/>
        </w:rPr>
      </w:pPr>
    </w:p>
    <w:sectPr w:rsidR="00EF5C57" w:rsidSect="007E759D">
      <w:type w:val="continuous"/>
      <w:pgSz w:w="12240" w:h="15840" w:code="1"/>
      <w:pgMar w:top="1077" w:right="907" w:bottom="1440" w:left="907" w:header="709" w:footer="709" w:gutter="0"/>
      <w:cols w:num="2" w:space="36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10D5E5E" w14:textId="77777777" w:rsidR="00A5093F" w:rsidRDefault="00A5093F" w:rsidP="004D142E">
      <w:r>
        <w:separator/>
      </w:r>
    </w:p>
  </w:endnote>
  <w:endnote w:type="continuationSeparator" w:id="0">
    <w:p w14:paraId="72A8D2A3" w14:textId="77777777" w:rsidR="00A5093F" w:rsidRDefault="00A5093F" w:rsidP="004D142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onsolas">
    <w:altName w:val="Consolas"/>
    <w:panose1 w:val="020B0609020204030204"/>
    <w:charset w:val="00"/>
    <w:family w:val="modern"/>
    <w:pitch w:val="fixed"/>
    <w:sig w:usb0="E00006FF" w:usb1="0000FCFF" w:usb2="00000001" w:usb3="00000000" w:csb0="0000019F" w:csb1="00000000"/>
  </w:font>
  <w:font w:name="TimesNewRoman,BoldItalic">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DA1A3C" w14:textId="77777777" w:rsidR="007A0101" w:rsidRDefault="007A010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131F0C" w14:textId="77777777" w:rsidR="007A0101" w:rsidRDefault="007A010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43F28D" w14:textId="77777777" w:rsidR="007A0101" w:rsidRDefault="007A010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A6C1848" w14:textId="77777777" w:rsidR="00A5093F" w:rsidRDefault="00A5093F" w:rsidP="004D142E">
      <w:r>
        <w:separator/>
      </w:r>
    </w:p>
  </w:footnote>
  <w:footnote w:type="continuationSeparator" w:id="0">
    <w:p w14:paraId="2980D816" w14:textId="77777777" w:rsidR="00A5093F" w:rsidRDefault="00A5093F" w:rsidP="004D142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10A4C2" w14:textId="77777777" w:rsidR="007A0101" w:rsidRDefault="007A010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E53C15" w14:textId="77777777" w:rsidR="007A0101" w:rsidRDefault="007A010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563934" w14:textId="77777777" w:rsidR="007A0101" w:rsidRDefault="007A010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0CC067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264F0F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4370A97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4124518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5CEE8ED8"/>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2058335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C15A13D2"/>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F7CED56"/>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7B1A2756"/>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9AF8A9F8"/>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23E2E4D"/>
    <w:multiLevelType w:val="multilevel"/>
    <w:tmpl w:val="129C5206"/>
    <w:lvl w:ilvl="0">
      <w:start w:val="1"/>
      <w:numFmt w:val="upperRoman"/>
      <w:pStyle w:val="RFICHeading1"/>
      <w:lvlText w:val="%1."/>
      <w:lvlJc w:val="left"/>
      <w:pPr>
        <w:tabs>
          <w:tab w:val="num" w:pos="288"/>
        </w:tabs>
        <w:ind w:left="288" w:hanging="288"/>
      </w:pPr>
      <w:rPr>
        <w:rFonts w:ascii="Times New Roman" w:eastAsia="Arial Unicode MS" w:hAnsi="Times New Roman" w:cs="Times New Roman" w:hint="default"/>
        <w:b w:val="0"/>
        <w:bCs w:val="0"/>
        <w:i w:val="0"/>
        <w:iCs w:val="0"/>
        <w:caps/>
        <w:strike w:val="0"/>
        <w:dstrike w:val="0"/>
        <w:vanish w:val="0"/>
        <w:color w:val="000000"/>
        <w:spacing w:val="0"/>
        <w:kern w:val="0"/>
        <w:position w:val="0"/>
        <w:sz w:val="20"/>
        <w:szCs w:val="20"/>
        <w:u w:val="none"/>
        <w:vertAlign w:val="baseline"/>
        <w:em w:val="none"/>
      </w:rPr>
    </w:lvl>
    <w:lvl w:ilvl="1">
      <w:start w:val="1"/>
      <w:numFmt w:val="upperLetter"/>
      <w:lvlText w:val="%2."/>
      <w:lvlJc w:val="left"/>
      <w:pPr>
        <w:tabs>
          <w:tab w:val="num" w:pos="288"/>
        </w:tabs>
        <w:ind w:left="288" w:hanging="288"/>
      </w:pPr>
      <w:rPr>
        <w:rFonts w:ascii="Times New Roman" w:hAnsi="Times New Roman" w:hint="default"/>
        <w:b w:val="0"/>
        <w:i w:val="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15:restartNumberingAfterBreak="0">
    <w:nsid w:val="06EA70DD"/>
    <w:multiLevelType w:val="multilevel"/>
    <w:tmpl w:val="6380B6B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936"/>
        </w:tabs>
        <w:ind w:left="936" w:hanging="720"/>
      </w:pPr>
      <w:rPr>
        <w:rFonts w:hint="default"/>
      </w:rPr>
    </w:lvl>
    <w:lvl w:ilvl="2">
      <w:start w:val="1"/>
      <w:numFmt w:val="decimal"/>
      <w:lvlText w:val="%3)"/>
      <w:lvlJc w:val="left"/>
      <w:pPr>
        <w:tabs>
          <w:tab w:val="num" w:pos="360"/>
        </w:tabs>
        <w:ind w:left="360" w:hanging="360"/>
      </w:pPr>
      <w:rPr>
        <w:rFonts w:hint="default"/>
      </w:rPr>
    </w:lvl>
    <w:lvl w:ilvl="3">
      <w:start w:val="1"/>
      <w:numFmt w:val="decimal"/>
      <w:lvlText w:val="%1.%2)%3.%4."/>
      <w:lvlJc w:val="left"/>
      <w:pPr>
        <w:tabs>
          <w:tab w:val="num" w:pos="1296"/>
        </w:tabs>
        <w:ind w:left="1296" w:hanging="1080"/>
      </w:pPr>
      <w:rPr>
        <w:rFonts w:hint="default"/>
      </w:rPr>
    </w:lvl>
    <w:lvl w:ilvl="4">
      <w:start w:val="1"/>
      <w:numFmt w:val="decimal"/>
      <w:lvlText w:val="%1.%2)%3.%4.%5."/>
      <w:lvlJc w:val="left"/>
      <w:pPr>
        <w:tabs>
          <w:tab w:val="num" w:pos="1296"/>
        </w:tabs>
        <w:ind w:left="1296" w:hanging="1080"/>
      </w:pPr>
      <w:rPr>
        <w:rFonts w:hint="default"/>
      </w:rPr>
    </w:lvl>
    <w:lvl w:ilvl="5">
      <w:start w:val="1"/>
      <w:numFmt w:val="decimal"/>
      <w:lvlText w:val="%1.%2)%3.%4.%5.%6."/>
      <w:lvlJc w:val="left"/>
      <w:pPr>
        <w:tabs>
          <w:tab w:val="num" w:pos="1656"/>
        </w:tabs>
        <w:ind w:left="1656" w:hanging="1440"/>
      </w:pPr>
      <w:rPr>
        <w:rFonts w:hint="default"/>
      </w:rPr>
    </w:lvl>
    <w:lvl w:ilvl="6">
      <w:start w:val="1"/>
      <w:numFmt w:val="decimal"/>
      <w:lvlText w:val="%1.%2)%3.%4.%5.%6.%7."/>
      <w:lvlJc w:val="left"/>
      <w:pPr>
        <w:tabs>
          <w:tab w:val="num" w:pos="1656"/>
        </w:tabs>
        <w:ind w:left="1656" w:hanging="1440"/>
      </w:pPr>
      <w:rPr>
        <w:rFonts w:hint="default"/>
      </w:rPr>
    </w:lvl>
    <w:lvl w:ilvl="7">
      <w:start w:val="1"/>
      <w:numFmt w:val="decimal"/>
      <w:lvlText w:val="%1.%2)%3.%4.%5.%6.%7.%8."/>
      <w:lvlJc w:val="left"/>
      <w:pPr>
        <w:tabs>
          <w:tab w:val="num" w:pos="2016"/>
        </w:tabs>
        <w:ind w:left="2016" w:hanging="1800"/>
      </w:pPr>
      <w:rPr>
        <w:rFonts w:hint="default"/>
      </w:rPr>
    </w:lvl>
    <w:lvl w:ilvl="8">
      <w:start w:val="1"/>
      <w:numFmt w:val="decimal"/>
      <w:lvlText w:val="%1.%2)%3.%4.%5.%6.%7.%8.%9."/>
      <w:lvlJc w:val="left"/>
      <w:pPr>
        <w:tabs>
          <w:tab w:val="num" w:pos="2016"/>
        </w:tabs>
        <w:ind w:left="2016" w:hanging="1800"/>
      </w:pPr>
      <w:rPr>
        <w:rFonts w:hint="default"/>
      </w:rPr>
    </w:lvl>
  </w:abstractNum>
  <w:abstractNum w:abstractNumId="12" w15:restartNumberingAfterBreak="0">
    <w:nsid w:val="142F790F"/>
    <w:multiLevelType w:val="hybridMultilevel"/>
    <w:tmpl w:val="E8D240F6"/>
    <w:lvl w:ilvl="0" w:tplc="E2F8E75A">
      <w:start w:val="1"/>
      <w:numFmt w:val="decimal"/>
      <w:lvlText w:val="%1)"/>
      <w:lvlJc w:val="left"/>
      <w:pPr>
        <w:ind w:left="720" w:hanging="360"/>
      </w:pPr>
      <w:rPr>
        <w:rFonts w:ascii="Times New Roman" w:hAnsi="Times New Roman" w:hint="default"/>
        <w:b w:val="0"/>
        <w:i/>
        <w:caps w:val="0"/>
        <w:strike w:val="0"/>
        <w:dstrike w:val="0"/>
        <w:vanish w:val="0"/>
        <w:color w:val="000000"/>
        <w:sz w:val="20"/>
        <w:vertAlign w:val="baseline"/>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3" w15:restartNumberingAfterBreak="0">
    <w:nsid w:val="286F5C1D"/>
    <w:multiLevelType w:val="hybridMultilevel"/>
    <w:tmpl w:val="7FA8EF0C"/>
    <w:lvl w:ilvl="0" w:tplc="04090015">
      <w:start w:val="1"/>
      <w:numFmt w:val="upp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2B855861"/>
    <w:multiLevelType w:val="multilevel"/>
    <w:tmpl w:val="33909A1A"/>
    <w:lvl w:ilvl="0">
      <w:start w:val="1"/>
      <w:numFmt w:val="decimal"/>
      <w:pStyle w:val="RFICReferenceItem"/>
      <w:lvlText w:val="[%1]"/>
      <w:lvlJc w:val="right"/>
      <w:pPr>
        <w:tabs>
          <w:tab w:val="num" w:pos="427"/>
        </w:tabs>
        <w:ind w:left="427" w:hanging="144"/>
      </w:pPr>
      <w:rPr>
        <w:rFonts w:hint="default"/>
      </w:rPr>
    </w:lvl>
    <w:lvl w:ilvl="1">
      <w:start w:val="1"/>
      <w:numFmt w:val="decimal"/>
      <w:lvlText w:val="%1.%2)"/>
      <w:lvlJc w:val="left"/>
      <w:pPr>
        <w:tabs>
          <w:tab w:val="num" w:pos="931"/>
        </w:tabs>
        <w:ind w:left="931" w:hanging="720"/>
      </w:pPr>
      <w:rPr>
        <w:rFonts w:hint="default"/>
      </w:rPr>
    </w:lvl>
    <w:lvl w:ilvl="2">
      <w:start w:val="1"/>
      <w:numFmt w:val="decimal"/>
      <w:pStyle w:val="Heading3"/>
      <w:lvlText w:val="%3)"/>
      <w:lvlJc w:val="left"/>
      <w:pPr>
        <w:tabs>
          <w:tab w:val="num" w:pos="355"/>
        </w:tabs>
        <w:ind w:left="355" w:hanging="360"/>
      </w:pPr>
      <w:rPr>
        <w:rFonts w:hint="default"/>
      </w:rPr>
    </w:lvl>
    <w:lvl w:ilvl="3">
      <w:start w:val="1"/>
      <w:numFmt w:val="decimal"/>
      <w:lvlText w:val="%1.%2)%3.%4."/>
      <w:lvlJc w:val="left"/>
      <w:pPr>
        <w:tabs>
          <w:tab w:val="num" w:pos="1291"/>
        </w:tabs>
        <w:ind w:left="1291" w:hanging="1080"/>
      </w:pPr>
      <w:rPr>
        <w:rFonts w:hint="default"/>
      </w:rPr>
    </w:lvl>
    <w:lvl w:ilvl="4">
      <w:start w:val="1"/>
      <w:numFmt w:val="decimal"/>
      <w:lvlText w:val="%1.%2)%3.%4.%5."/>
      <w:lvlJc w:val="left"/>
      <w:pPr>
        <w:tabs>
          <w:tab w:val="num" w:pos="1291"/>
        </w:tabs>
        <w:ind w:left="1291" w:hanging="1080"/>
      </w:pPr>
      <w:rPr>
        <w:rFonts w:hint="default"/>
      </w:rPr>
    </w:lvl>
    <w:lvl w:ilvl="5">
      <w:start w:val="1"/>
      <w:numFmt w:val="decimal"/>
      <w:lvlText w:val="%1.%2)%3.%4.%5.%6."/>
      <w:lvlJc w:val="left"/>
      <w:pPr>
        <w:tabs>
          <w:tab w:val="num" w:pos="1651"/>
        </w:tabs>
        <w:ind w:left="1651" w:hanging="1440"/>
      </w:pPr>
      <w:rPr>
        <w:rFonts w:hint="default"/>
      </w:rPr>
    </w:lvl>
    <w:lvl w:ilvl="6">
      <w:start w:val="1"/>
      <w:numFmt w:val="decimal"/>
      <w:lvlText w:val="%1.%2)%3.%4.%5.%6.%7."/>
      <w:lvlJc w:val="left"/>
      <w:pPr>
        <w:tabs>
          <w:tab w:val="num" w:pos="1651"/>
        </w:tabs>
        <w:ind w:left="1651" w:hanging="1440"/>
      </w:pPr>
      <w:rPr>
        <w:rFonts w:hint="default"/>
      </w:rPr>
    </w:lvl>
    <w:lvl w:ilvl="7">
      <w:start w:val="1"/>
      <w:numFmt w:val="decimal"/>
      <w:lvlText w:val="%1.%2)%3.%4.%5.%6.%7.%8."/>
      <w:lvlJc w:val="left"/>
      <w:pPr>
        <w:tabs>
          <w:tab w:val="num" w:pos="2011"/>
        </w:tabs>
        <w:ind w:left="2011" w:hanging="1800"/>
      </w:pPr>
      <w:rPr>
        <w:rFonts w:hint="default"/>
      </w:rPr>
    </w:lvl>
    <w:lvl w:ilvl="8">
      <w:start w:val="1"/>
      <w:numFmt w:val="decimal"/>
      <w:lvlText w:val="%1.%2)%3.%4.%5.%6.%7.%8.%9."/>
      <w:lvlJc w:val="left"/>
      <w:pPr>
        <w:tabs>
          <w:tab w:val="num" w:pos="2011"/>
        </w:tabs>
        <w:ind w:left="2011" w:hanging="1800"/>
      </w:pPr>
      <w:rPr>
        <w:rFonts w:hint="default"/>
      </w:rPr>
    </w:lvl>
  </w:abstractNum>
  <w:abstractNum w:abstractNumId="15" w15:restartNumberingAfterBreak="0">
    <w:nsid w:val="2C3B0F15"/>
    <w:multiLevelType w:val="hybridMultilevel"/>
    <w:tmpl w:val="CFA8EB48"/>
    <w:lvl w:ilvl="0" w:tplc="FFFFFFFF">
      <w:start w:val="1"/>
      <w:numFmt w:val="upperRoman"/>
      <w:lvlText w:val="%1."/>
      <w:lvlJc w:val="left"/>
      <w:pPr>
        <w:ind w:left="1080" w:hanging="72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6" w15:restartNumberingAfterBreak="0">
    <w:nsid w:val="328273D7"/>
    <w:multiLevelType w:val="multilevel"/>
    <w:tmpl w:val="9C8E938C"/>
    <w:numStyleLink w:val="IEEEBullet1"/>
  </w:abstractNum>
  <w:abstractNum w:abstractNumId="17" w15:restartNumberingAfterBreak="0">
    <w:nsid w:val="33DD5925"/>
    <w:multiLevelType w:val="hybridMultilevel"/>
    <w:tmpl w:val="2F182A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5024751"/>
    <w:multiLevelType w:val="hybridMultilevel"/>
    <w:tmpl w:val="CF78D0D6"/>
    <w:lvl w:ilvl="0" w:tplc="26282478">
      <w:start w:val="1"/>
      <w:numFmt w:val="upperRoman"/>
      <w:pStyle w:val="Style1"/>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27D7CB2"/>
    <w:multiLevelType w:val="hybridMultilevel"/>
    <w:tmpl w:val="7214FABA"/>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9E355FD"/>
    <w:multiLevelType w:val="hybridMultilevel"/>
    <w:tmpl w:val="1E146786"/>
    <w:lvl w:ilvl="0" w:tplc="7EB09FD4">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A52026A"/>
    <w:multiLevelType w:val="multilevel"/>
    <w:tmpl w:val="0C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4A6A0670"/>
    <w:multiLevelType w:val="multilevel"/>
    <w:tmpl w:val="9C8E938C"/>
    <w:styleLink w:val="IEEEBullet1"/>
    <w:lvl w:ilvl="0">
      <w:start w:val="1"/>
      <w:numFmt w:val="bullet"/>
      <w:lvlText w:val=""/>
      <w:lvlJc w:val="left"/>
      <w:pPr>
        <w:tabs>
          <w:tab w:val="num" w:pos="504"/>
        </w:tabs>
        <w:ind w:left="504" w:hanging="216"/>
      </w:pPr>
      <w:rPr>
        <w:rFonts w:ascii="Symbol" w:hAnsi="Symbol" w:cs="Times New Roman" w:hint="default"/>
        <w:sz w:val="16"/>
        <w:szCs w:val="16"/>
      </w:rPr>
    </w:lvl>
    <w:lvl w:ilvl="1">
      <w:start w:val="1"/>
      <w:numFmt w:val="bullet"/>
      <w:lvlText w:val=""/>
      <w:lvlJc w:val="left"/>
      <w:pPr>
        <w:tabs>
          <w:tab w:val="num" w:pos="288"/>
        </w:tabs>
        <w:ind w:left="288" w:hanging="288"/>
      </w:pPr>
      <w:rPr>
        <w:rFonts w:ascii="Symbol" w:eastAsia="SimSun" w:hAnsi="Symbol" w:hint="default"/>
        <w:sz w:val="16"/>
        <w:szCs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3" w15:restartNumberingAfterBreak="0">
    <w:nsid w:val="4BFB2F24"/>
    <w:multiLevelType w:val="multilevel"/>
    <w:tmpl w:val="0C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50232215"/>
    <w:multiLevelType w:val="multilevel"/>
    <w:tmpl w:val="3D5EA5BC"/>
    <w:lvl w:ilvl="0">
      <w:start w:val="1"/>
      <w:numFmt w:val="upperLetter"/>
      <w:pStyle w:val="RFICHeading2"/>
      <w:lvlText w:val="%1."/>
      <w:lvlJc w:val="left"/>
      <w:pPr>
        <w:tabs>
          <w:tab w:val="num" w:pos="288"/>
        </w:tabs>
        <w:ind w:left="288" w:hanging="288"/>
      </w:pPr>
      <w:rPr>
        <w:rFonts w:ascii="Times New Roman" w:eastAsia="Arial Unicode MS" w:hAnsi="Times New Roman" w:cs="Times New Roman" w:hint="default"/>
        <w:b w:val="0"/>
        <w:bCs/>
        <w:i/>
        <w:iCs w:val="0"/>
        <w:caps/>
        <w:strike w:val="0"/>
        <w:dstrike w:val="0"/>
        <w:vanish w:val="0"/>
        <w:color w:val="000000"/>
        <w:spacing w:val="0"/>
        <w:kern w:val="0"/>
        <w:position w:val="0"/>
        <w:sz w:val="20"/>
        <w:szCs w:val="24"/>
        <w:u w:val="none"/>
        <w:vertAlign w:val="baseline"/>
        <w:em w:val="none"/>
      </w:rPr>
    </w:lvl>
    <w:lvl w:ilvl="1">
      <w:start w:val="1"/>
      <w:numFmt w:val="upperLetter"/>
      <w:lvlText w:val="%2."/>
      <w:lvlJc w:val="left"/>
      <w:pPr>
        <w:tabs>
          <w:tab w:val="num" w:pos="288"/>
        </w:tabs>
        <w:ind w:left="288" w:hanging="288"/>
      </w:pPr>
      <w:rPr>
        <w:rFonts w:ascii="Times New Roman" w:hAnsi="Times New Roman" w:hint="default"/>
        <w:b w:val="0"/>
        <w:i w:val="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5" w15:restartNumberingAfterBreak="0">
    <w:nsid w:val="551252C3"/>
    <w:multiLevelType w:val="hybridMultilevel"/>
    <w:tmpl w:val="352073A6"/>
    <w:lvl w:ilvl="0" w:tplc="95266E0C">
      <w:start w:val="1"/>
      <w:numFmt w:val="bullet"/>
      <w:lvlText w:val=""/>
      <w:lvlJc w:val="left"/>
      <w:pPr>
        <w:ind w:left="720" w:hanging="360"/>
      </w:pPr>
      <w:rPr>
        <w:rFonts w:ascii="Symbol" w:eastAsia="SimSu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51A07F7"/>
    <w:multiLevelType w:val="multilevel"/>
    <w:tmpl w:val="0C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64085E52"/>
    <w:multiLevelType w:val="hybridMultilevel"/>
    <w:tmpl w:val="04860AB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A021113"/>
    <w:multiLevelType w:val="hybridMultilevel"/>
    <w:tmpl w:val="F25A093E"/>
    <w:lvl w:ilvl="0" w:tplc="FFFFFFFF">
      <w:start w:val="1"/>
      <w:numFmt w:val="upperRoman"/>
      <w:lvlText w:val="%1."/>
      <w:lvlJc w:val="left"/>
      <w:pPr>
        <w:ind w:left="1080" w:hanging="72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9" w15:restartNumberingAfterBreak="0">
    <w:nsid w:val="6A7F4B21"/>
    <w:multiLevelType w:val="multilevel"/>
    <w:tmpl w:val="76EE2EC2"/>
    <w:lvl w:ilvl="0">
      <w:start w:val="1"/>
      <w:numFmt w:val="decimal"/>
      <w:pStyle w:val="RFICHeading3"/>
      <w:suff w:val="nothing"/>
      <w:lvlText w:val="%1)  "/>
      <w:lvlJc w:val="left"/>
      <w:pPr>
        <w:ind w:left="0" w:firstLine="0"/>
      </w:pPr>
      <w:rPr>
        <w:rFonts w:hint="default"/>
      </w:rPr>
    </w:lvl>
    <w:lvl w:ilvl="1">
      <w:start w:val="1"/>
      <w:numFmt w:val="decimal"/>
      <w:lvlText w:val="%1.%2)"/>
      <w:lvlJc w:val="left"/>
      <w:pPr>
        <w:tabs>
          <w:tab w:val="num" w:pos="936"/>
        </w:tabs>
        <w:ind w:left="936" w:hanging="720"/>
      </w:pPr>
      <w:rPr>
        <w:rFonts w:hint="default"/>
      </w:rPr>
    </w:lvl>
    <w:lvl w:ilvl="2">
      <w:start w:val="1"/>
      <w:numFmt w:val="decimal"/>
      <w:lvlText w:val="%1.%2)%3."/>
      <w:lvlJc w:val="left"/>
      <w:pPr>
        <w:tabs>
          <w:tab w:val="num" w:pos="936"/>
        </w:tabs>
        <w:ind w:left="936" w:hanging="720"/>
      </w:pPr>
      <w:rPr>
        <w:rFonts w:hint="default"/>
      </w:rPr>
    </w:lvl>
    <w:lvl w:ilvl="3">
      <w:start w:val="1"/>
      <w:numFmt w:val="decimal"/>
      <w:lvlText w:val="%1.%2)%3.%4."/>
      <w:lvlJc w:val="left"/>
      <w:pPr>
        <w:tabs>
          <w:tab w:val="num" w:pos="1296"/>
        </w:tabs>
        <w:ind w:left="1296" w:hanging="1080"/>
      </w:pPr>
      <w:rPr>
        <w:rFonts w:hint="default"/>
      </w:rPr>
    </w:lvl>
    <w:lvl w:ilvl="4">
      <w:start w:val="1"/>
      <w:numFmt w:val="decimal"/>
      <w:lvlText w:val="%1.%2)%3.%4.%5."/>
      <w:lvlJc w:val="left"/>
      <w:pPr>
        <w:tabs>
          <w:tab w:val="num" w:pos="1296"/>
        </w:tabs>
        <w:ind w:left="1296" w:hanging="1080"/>
      </w:pPr>
      <w:rPr>
        <w:rFonts w:hint="default"/>
      </w:rPr>
    </w:lvl>
    <w:lvl w:ilvl="5">
      <w:start w:val="1"/>
      <w:numFmt w:val="decimal"/>
      <w:lvlText w:val="%1.%2)%3.%4.%5.%6."/>
      <w:lvlJc w:val="left"/>
      <w:pPr>
        <w:tabs>
          <w:tab w:val="num" w:pos="1656"/>
        </w:tabs>
        <w:ind w:left="1656" w:hanging="1440"/>
      </w:pPr>
      <w:rPr>
        <w:rFonts w:hint="default"/>
      </w:rPr>
    </w:lvl>
    <w:lvl w:ilvl="6">
      <w:start w:val="1"/>
      <w:numFmt w:val="decimal"/>
      <w:lvlText w:val="%1.%2)%3.%4.%5.%6.%7."/>
      <w:lvlJc w:val="left"/>
      <w:pPr>
        <w:tabs>
          <w:tab w:val="num" w:pos="1656"/>
        </w:tabs>
        <w:ind w:left="1656" w:hanging="1440"/>
      </w:pPr>
      <w:rPr>
        <w:rFonts w:hint="default"/>
      </w:rPr>
    </w:lvl>
    <w:lvl w:ilvl="7">
      <w:start w:val="1"/>
      <w:numFmt w:val="decimal"/>
      <w:lvlText w:val="%1.%2)%3.%4.%5.%6.%7.%8."/>
      <w:lvlJc w:val="left"/>
      <w:pPr>
        <w:tabs>
          <w:tab w:val="num" w:pos="2016"/>
        </w:tabs>
        <w:ind w:left="2016" w:hanging="1800"/>
      </w:pPr>
      <w:rPr>
        <w:rFonts w:hint="default"/>
      </w:rPr>
    </w:lvl>
    <w:lvl w:ilvl="8">
      <w:start w:val="1"/>
      <w:numFmt w:val="decimal"/>
      <w:lvlText w:val="%1.%2)%3.%4.%5.%6.%7.%8.%9."/>
      <w:lvlJc w:val="left"/>
      <w:pPr>
        <w:tabs>
          <w:tab w:val="num" w:pos="2016"/>
        </w:tabs>
        <w:ind w:left="2016" w:hanging="1800"/>
      </w:pPr>
      <w:rPr>
        <w:rFonts w:hint="default"/>
      </w:rPr>
    </w:lvl>
  </w:abstractNum>
  <w:abstractNum w:abstractNumId="30" w15:restartNumberingAfterBreak="0">
    <w:nsid w:val="6BC372EB"/>
    <w:multiLevelType w:val="hybridMultilevel"/>
    <w:tmpl w:val="6CB82936"/>
    <w:lvl w:ilvl="0" w:tplc="CCCAE298">
      <w:start w:val="1"/>
      <w:numFmt w:val="decimal"/>
      <w:lvlText w:val="%1."/>
      <w:lvlJc w:val="left"/>
      <w:pPr>
        <w:ind w:left="649" w:hanging="360"/>
      </w:pPr>
      <w:rPr>
        <w:rFonts w:hint="default"/>
      </w:rPr>
    </w:lvl>
    <w:lvl w:ilvl="1" w:tplc="04090019" w:tentative="1">
      <w:start w:val="1"/>
      <w:numFmt w:val="lowerLetter"/>
      <w:lvlText w:val="%2."/>
      <w:lvlJc w:val="left"/>
      <w:pPr>
        <w:ind w:left="1369" w:hanging="360"/>
      </w:pPr>
    </w:lvl>
    <w:lvl w:ilvl="2" w:tplc="0409001B" w:tentative="1">
      <w:start w:val="1"/>
      <w:numFmt w:val="lowerRoman"/>
      <w:lvlText w:val="%3."/>
      <w:lvlJc w:val="right"/>
      <w:pPr>
        <w:ind w:left="2089" w:hanging="180"/>
      </w:pPr>
    </w:lvl>
    <w:lvl w:ilvl="3" w:tplc="0409000F" w:tentative="1">
      <w:start w:val="1"/>
      <w:numFmt w:val="decimal"/>
      <w:lvlText w:val="%4."/>
      <w:lvlJc w:val="left"/>
      <w:pPr>
        <w:ind w:left="2809" w:hanging="360"/>
      </w:pPr>
    </w:lvl>
    <w:lvl w:ilvl="4" w:tplc="04090019" w:tentative="1">
      <w:start w:val="1"/>
      <w:numFmt w:val="lowerLetter"/>
      <w:lvlText w:val="%5."/>
      <w:lvlJc w:val="left"/>
      <w:pPr>
        <w:ind w:left="3529" w:hanging="360"/>
      </w:pPr>
    </w:lvl>
    <w:lvl w:ilvl="5" w:tplc="0409001B" w:tentative="1">
      <w:start w:val="1"/>
      <w:numFmt w:val="lowerRoman"/>
      <w:lvlText w:val="%6."/>
      <w:lvlJc w:val="right"/>
      <w:pPr>
        <w:ind w:left="4249" w:hanging="180"/>
      </w:pPr>
    </w:lvl>
    <w:lvl w:ilvl="6" w:tplc="0409000F" w:tentative="1">
      <w:start w:val="1"/>
      <w:numFmt w:val="decimal"/>
      <w:lvlText w:val="%7."/>
      <w:lvlJc w:val="left"/>
      <w:pPr>
        <w:ind w:left="4969" w:hanging="360"/>
      </w:pPr>
    </w:lvl>
    <w:lvl w:ilvl="7" w:tplc="04090019" w:tentative="1">
      <w:start w:val="1"/>
      <w:numFmt w:val="lowerLetter"/>
      <w:lvlText w:val="%8."/>
      <w:lvlJc w:val="left"/>
      <w:pPr>
        <w:ind w:left="5689" w:hanging="360"/>
      </w:pPr>
    </w:lvl>
    <w:lvl w:ilvl="8" w:tplc="0409001B" w:tentative="1">
      <w:start w:val="1"/>
      <w:numFmt w:val="lowerRoman"/>
      <w:lvlText w:val="%9."/>
      <w:lvlJc w:val="right"/>
      <w:pPr>
        <w:ind w:left="6409" w:hanging="180"/>
      </w:pPr>
    </w:lvl>
  </w:abstractNum>
  <w:abstractNum w:abstractNumId="31" w15:restartNumberingAfterBreak="0">
    <w:nsid w:val="6E1F651B"/>
    <w:multiLevelType w:val="hybridMultilevel"/>
    <w:tmpl w:val="47502D7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74455A19"/>
    <w:multiLevelType w:val="hybridMultilevel"/>
    <w:tmpl w:val="4CAE3D5C"/>
    <w:lvl w:ilvl="0" w:tplc="FFFFFFFF">
      <w:start w:val="1"/>
      <w:numFmt w:val="upperRoman"/>
      <w:lvlText w:val="%1."/>
      <w:lvlJc w:val="left"/>
      <w:pPr>
        <w:ind w:left="1080" w:hanging="72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3" w15:restartNumberingAfterBreak="0">
    <w:nsid w:val="763E7024"/>
    <w:multiLevelType w:val="multilevel"/>
    <w:tmpl w:val="0C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15:restartNumberingAfterBreak="0">
    <w:nsid w:val="76D809A8"/>
    <w:multiLevelType w:val="hybridMultilevel"/>
    <w:tmpl w:val="4CAE3D5C"/>
    <w:lvl w:ilvl="0" w:tplc="FFFFFFFF">
      <w:start w:val="1"/>
      <w:numFmt w:val="upperRoman"/>
      <w:lvlText w:val="%1."/>
      <w:lvlJc w:val="left"/>
      <w:pPr>
        <w:ind w:left="1080" w:hanging="72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1328365089">
    <w:abstractNumId w:val="24"/>
  </w:num>
  <w:num w:numId="2" w16cid:durableId="2132355990">
    <w:abstractNumId w:val="29"/>
  </w:num>
  <w:num w:numId="3" w16cid:durableId="1385832735">
    <w:abstractNumId w:val="24"/>
  </w:num>
  <w:num w:numId="4" w16cid:durableId="129933736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2092849268">
    <w:abstractNumId w:val="22"/>
  </w:num>
  <w:num w:numId="6" w16cid:durableId="373115559">
    <w:abstractNumId w:val="16"/>
  </w:num>
  <w:num w:numId="7" w16cid:durableId="1003245460">
    <w:abstractNumId w:val="10"/>
  </w:num>
  <w:num w:numId="8" w16cid:durableId="1811242083">
    <w:abstractNumId w:val="14"/>
  </w:num>
  <w:num w:numId="9" w16cid:durableId="204016023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1630696595">
    <w:abstractNumId w:val="11"/>
  </w:num>
  <w:num w:numId="11" w16cid:durableId="197305129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1128938166">
    <w:abstractNumId w:val="9"/>
  </w:num>
  <w:num w:numId="13" w16cid:durableId="1509129477">
    <w:abstractNumId w:val="7"/>
  </w:num>
  <w:num w:numId="14" w16cid:durableId="2061318460">
    <w:abstractNumId w:val="6"/>
  </w:num>
  <w:num w:numId="15" w16cid:durableId="1336883059">
    <w:abstractNumId w:val="5"/>
  </w:num>
  <w:num w:numId="16" w16cid:durableId="1650939522">
    <w:abstractNumId w:val="4"/>
  </w:num>
  <w:num w:numId="17" w16cid:durableId="948393512">
    <w:abstractNumId w:val="8"/>
  </w:num>
  <w:num w:numId="18" w16cid:durableId="793714418">
    <w:abstractNumId w:val="3"/>
  </w:num>
  <w:num w:numId="19" w16cid:durableId="183249627">
    <w:abstractNumId w:val="2"/>
  </w:num>
  <w:num w:numId="20" w16cid:durableId="867640786">
    <w:abstractNumId w:val="1"/>
  </w:num>
  <w:num w:numId="21" w16cid:durableId="742877826">
    <w:abstractNumId w:val="0"/>
  </w:num>
  <w:num w:numId="22" w16cid:durableId="159308129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1842160346">
    <w:abstractNumId w:val="21"/>
  </w:num>
  <w:num w:numId="24" w16cid:durableId="1513300036">
    <w:abstractNumId w:val="26"/>
  </w:num>
  <w:num w:numId="25" w16cid:durableId="275216043">
    <w:abstractNumId w:val="33"/>
  </w:num>
  <w:num w:numId="26" w16cid:durableId="1980957906">
    <w:abstractNumId w:val="23"/>
  </w:num>
  <w:num w:numId="27" w16cid:durableId="1057164653">
    <w:abstractNumId w:val="12"/>
  </w:num>
  <w:num w:numId="28" w16cid:durableId="45163047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319047449">
    <w:abstractNumId w:val="18"/>
  </w:num>
  <w:num w:numId="30" w16cid:durableId="698823955">
    <w:abstractNumId w:val="28"/>
  </w:num>
  <w:num w:numId="31" w16cid:durableId="1100754437">
    <w:abstractNumId w:val="15"/>
  </w:num>
  <w:num w:numId="32" w16cid:durableId="1272324241">
    <w:abstractNumId w:val="32"/>
  </w:num>
  <w:num w:numId="33" w16cid:durableId="366415564">
    <w:abstractNumId w:val="34"/>
  </w:num>
  <w:num w:numId="34" w16cid:durableId="1357543015">
    <w:abstractNumId w:val="18"/>
    <w:lvlOverride w:ilvl="0">
      <w:startOverride w:val="1"/>
    </w:lvlOverride>
  </w:num>
  <w:num w:numId="35" w16cid:durableId="1496916552">
    <w:abstractNumId w:val="30"/>
  </w:num>
  <w:num w:numId="36" w16cid:durableId="137915994">
    <w:abstractNumId w:val="20"/>
  </w:num>
  <w:num w:numId="37" w16cid:durableId="769932273">
    <w:abstractNumId w:val="13"/>
  </w:num>
  <w:num w:numId="38" w16cid:durableId="1024090511">
    <w:abstractNumId w:val="27"/>
  </w:num>
  <w:num w:numId="39" w16cid:durableId="1840463066">
    <w:abstractNumId w:val="19"/>
  </w:num>
  <w:num w:numId="40" w16cid:durableId="2131824035">
    <w:abstractNumId w:val="25"/>
  </w:num>
  <w:num w:numId="41" w16cid:durableId="141579589">
    <w:abstractNumId w:val="31"/>
  </w:num>
  <w:num w:numId="42" w16cid:durableId="1774931029">
    <w:abstractNumId w:val="17"/>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removePersonalInformation/>
  <w:removeDateAndTime/>
  <w:activeWritingStyle w:appName="MSWord" w:lang="en-AU" w:vendorID="64" w:dllVersion="6" w:nlCheck="1" w:checkStyle="1"/>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AU" w:vendorID="64" w:dllVersion="0" w:nlCheck="1" w:checkStyle="0"/>
  <w:activeWritingStyle w:appName="MSWord" w:lang="en-US" w:vendorID="64" w:dllVersion="0" w:nlCheck="1" w:checkStyle="0"/>
  <w:activeWritingStyle w:appName="MSWord" w:lang="en-GB"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AU" w:vendorID="64" w:dllVersion="4096" w:nlCheck="1" w:checkStyle="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20"/>
  <w:noPunctuationKerning/>
  <w:characterSpacingControl w:val="doNotCompress"/>
  <w:hdrShapeDefaults>
    <o:shapedefaults v:ext="edit" spidmax="2050"/>
  </w:hdrShapeDefaults>
  <w:footnotePr>
    <w:footnote w:id="-1"/>
    <w:footnote w:id="0"/>
  </w:footnotePr>
  <w:endnotePr>
    <w:endnote w:id="-1"/>
    <w:endnote w:id="0"/>
  </w:endnotePr>
  <w:compat>
    <w:applyBreakingRules/>
    <w:useFELayout/>
    <w:compatSetting w:name="compatibilityMode" w:uri="http://schemas.microsoft.com/office/word" w:val="12"/>
    <w:compatSetting w:name="useWord2013TrackBottomHyphenation" w:uri="http://schemas.microsoft.com/office/word" w:val="1"/>
  </w:compat>
  <w:rsids>
    <w:rsidRoot w:val="00426FBB"/>
    <w:rsid w:val="000002E1"/>
    <w:rsid w:val="0000117A"/>
    <w:rsid w:val="00007A49"/>
    <w:rsid w:val="00016F32"/>
    <w:rsid w:val="00017068"/>
    <w:rsid w:val="00017719"/>
    <w:rsid w:val="0002011B"/>
    <w:rsid w:val="00022B97"/>
    <w:rsid w:val="00025CF1"/>
    <w:rsid w:val="0002637E"/>
    <w:rsid w:val="00027ADE"/>
    <w:rsid w:val="00027F1D"/>
    <w:rsid w:val="00030ED3"/>
    <w:rsid w:val="0003296C"/>
    <w:rsid w:val="00033924"/>
    <w:rsid w:val="00033E15"/>
    <w:rsid w:val="0003639D"/>
    <w:rsid w:val="0004135E"/>
    <w:rsid w:val="000439A4"/>
    <w:rsid w:val="00047BE3"/>
    <w:rsid w:val="0005069B"/>
    <w:rsid w:val="00052E16"/>
    <w:rsid w:val="00054421"/>
    <w:rsid w:val="000570FE"/>
    <w:rsid w:val="000576E2"/>
    <w:rsid w:val="00057EE9"/>
    <w:rsid w:val="00062E46"/>
    <w:rsid w:val="00066567"/>
    <w:rsid w:val="0007019B"/>
    <w:rsid w:val="00073128"/>
    <w:rsid w:val="00074AC8"/>
    <w:rsid w:val="00081408"/>
    <w:rsid w:val="000815A9"/>
    <w:rsid w:val="00081EBE"/>
    <w:rsid w:val="000850FF"/>
    <w:rsid w:val="00085CFB"/>
    <w:rsid w:val="00086EDC"/>
    <w:rsid w:val="0009134D"/>
    <w:rsid w:val="00091594"/>
    <w:rsid w:val="000930AD"/>
    <w:rsid w:val="00093727"/>
    <w:rsid w:val="00097F67"/>
    <w:rsid w:val="000A0459"/>
    <w:rsid w:val="000A2D0C"/>
    <w:rsid w:val="000A4CC0"/>
    <w:rsid w:val="000B13BC"/>
    <w:rsid w:val="000B1781"/>
    <w:rsid w:val="000B36A3"/>
    <w:rsid w:val="000B4126"/>
    <w:rsid w:val="000B597F"/>
    <w:rsid w:val="000C013C"/>
    <w:rsid w:val="000C0241"/>
    <w:rsid w:val="000D2DED"/>
    <w:rsid w:val="000D4A96"/>
    <w:rsid w:val="000D4AB2"/>
    <w:rsid w:val="000E3F84"/>
    <w:rsid w:val="000F005A"/>
    <w:rsid w:val="000F15A9"/>
    <w:rsid w:val="000F4EB9"/>
    <w:rsid w:val="000F668A"/>
    <w:rsid w:val="00103016"/>
    <w:rsid w:val="0010347D"/>
    <w:rsid w:val="00104505"/>
    <w:rsid w:val="001056DF"/>
    <w:rsid w:val="00110A7D"/>
    <w:rsid w:val="00114025"/>
    <w:rsid w:val="001160D2"/>
    <w:rsid w:val="00122571"/>
    <w:rsid w:val="00123059"/>
    <w:rsid w:val="001231C0"/>
    <w:rsid w:val="00123864"/>
    <w:rsid w:val="00132566"/>
    <w:rsid w:val="001348A5"/>
    <w:rsid w:val="00137079"/>
    <w:rsid w:val="00140D7D"/>
    <w:rsid w:val="001419E8"/>
    <w:rsid w:val="00151B8E"/>
    <w:rsid w:val="0015525A"/>
    <w:rsid w:val="00155505"/>
    <w:rsid w:val="001570CA"/>
    <w:rsid w:val="00161E5A"/>
    <w:rsid w:val="00172B98"/>
    <w:rsid w:val="00174727"/>
    <w:rsid w:val="00174DF8"/>
    <w:rsid w:val="00180157"/>
    <w:rsid w:val="00183D1C"/>
    <w:rsid w:val="001928FB"/>
    <w:rsid w:val="00193DB6"/>
    <w:rsid w:val="001A16E8"/>
    <w:rsid w:val="001A50EA"/>
    <w:rsid w:val="001B4094"/>
    <w:rsid w:val="001B76B2"/>
    <w:rsid w:val="001C2133"/>
    <w:rsid w:val="001C2673"/>
    <w:rsid w:val="001C2C6D"/>
    <w:rsid w:val="001C2EF4"/>
    <w:rsid w:val="001C3091"/>
    <w:rsid w:val="001C5131"/>
    <w:rsid w:val="001C58A9"/>
    <w:rsid w:val="001C5C48"/>
    <w:rsid w:val="001C7CC2"/>
    <w:rsid w:val="001D75C4"/>
    <w:rsid w:val="001D7D21"/>
    <w:rsid w:val="001E0DB6"/>
    <w:rsid w:val="001F0834"/>
    <w:rsid w:val="001F16CD"/>
    <w:rsid w:val="001F1E14"/>
    <w:rsid w:val="001F316E"/>
    <w:rsid w:val="001F47D2"/>
    <w:rsid w:val="001F51E7"/>
    <w:rsid w:val="00200061"/>
    <w:rsid w:val="00200E35"/>
    <w:rsid w:val="00202153"/>
    <w:rsid w:val="002022CE"/>
    <w:rsid w:val="00205F36"/>
    <w:rsid w:val="002127F0"/>
    <w:rsid w:val="00212D50"/>
    <w:rsid w:val="0022285A"/>
    <w:rsid w:val="00224A2B"/>
    <w:rsid w:val="00224C61"/>
    <w:rsid w:val="002310B2"/>
    <w:rsid w:val="0024176E"/>
    <w:rsid w:val="0024274C"/>
    <w:rsid w:val="00246143"/>
    <w:rsid w:val="002566AA"/>
    <w:rsid w:val="00260D1B"/>
    <w:rsid w:val="00263541"/>
    <w:rsid w:val="002679DF"/>
    <w:rsid w:val="0027227B"/>
    <w:rsid w:val="00273AC7"/>
    <w:rsid w:val="00273D2C"/>
    <w:rsid w:val="00274B56"/>
    <w:rsid w:val="00282E6F"/>
    <w:rsid w:val="002852EC"/>
    <w:rsid w:val="00285ECD"/>
    <w:rsid w:val="00290E1B"/>
    <w:rsid w:val="00292D8E"/>
    <w:rsid w:val="00295C60"/>
    <w:rsid w:val="00296F0F"/>
    <w:rsid w:val="002A4300"/>
    <w:rsid w:val="002A6742"/>
    <w:rsid w:val="002A75AE"/>
    <w:rsid w:val="002A75CE"/>
    <w:rsid w:val="002B1C72"/>
    <w:rsid w:val="002C1A7F"/>
    <w:rsid w:val="002C2C22"/>
    <w:rsid w:val="002C3AD5"/>
    <w:rsid w:val="002C4239"/>
    <w:rsid w:val="002C559D"/>
    <w:rsid w:val="002C5A84"/>
    <w:rsid w:val="002D1188"/>
    <w:rsid w:val="002D2569"/>
    <w:rsid w:val="002D2D42"/>
    <w:rsid w:val="002F1C65"/>
    <w:rsid w:val="002F62E2"/>
    <w:rsid w:val="002F6930"/>
    <w:rsid w:val="002F72D0"/>
    <w:rsid w:val="003003AB"/>
    <w:rsid w:val="00304CD8"/>
    <w:rsid w:val="00311AC0"/>
    <w:rsid w:val="00311C49"/>
    <w:rsid w:val="003133BA"/>
    <w:rsid w:val="00314234"/>
    <w:rsid w:val="0032119E"/>
    <w:rsid w:val="00321304"/>
    <w:rsid w:val="0032446A"/>
    <w:rsid w:val="00331F84"/>
    <w:rsid w:val="00333994"/>
    <w:rsid w:val="00333D74"/>
    <w:rsid w:val="00336C8C"/>
    <w:rsid w:val="003406CB"/>
    <w:rsid w:val="00345295"/>
    <w:rsid w:val="00345D5E"/>
    <w:rsid w:val="00346D98"/>
    <w:rsid w:val="00351F2F"/>
    <w:rsid w:val="003528F1"/>
    <w:rsid w:val="00352FCE"/>
    <w:rsid w:val="0035439D"/>
    <w:rsid w:val="00354892"/>
    <w:rsid w:val="0035511E"/>
    <w:rsid w:val="003577FC"/>
    <w:rsid w:val="00363612"/>
    <w:rsid w:val="0036424E"/>
    <w:rsid w:val="00366854"/>
    <w:rsid w:val="00371309"/>
    <w:rsid w:val="00372C46"/>
    <w:rsid w:val="00373554"/>
    <w:rsid w:val="00373941"/>
    <w:rsid w:val="00375171"/>
    <w:rsid w:val="00377C49"/>
    <w:rsid w:val="00390C40"/>
    <w:rsid w:val="003950A4"/>
    <w:rsid w:val="00395578"/>
    <w:rsid w:val="003A3222"/>
    <w:rsid w:val="003A40B2"/>
    <w:rsid w:val="003B479D"/>
    <w:rsid w:val="003B4DF0"/>
    <w:rsid w:val="003B745C"/>
    <w:rsid w:val="003C5BEE"/>
    <w:rsid w:val="003C5D37"/>
    <w:rsid w:val="003C6E14"/>
    <w:rsid w:val="003D5B2E"/>
    <w:rsid w:val="003E5140"/>
    <w:rsid w:val="003F1CAE"/>
    <w:rsid w:val="003F3A61"/>
    <w:rsid w:val="003F41ED"/>
    <w:rsid w:val="003F4274"/>
    <w:rsid w:val="003F46B7"/>
    <w:rsid w:val="003F5CD2"/>
    <w:rsid w:val="003F6238"/>
    <w:rsid w:val="003F782B"/>
    <w:rsid w:val="00401362"/>
    <w:rsid w:val="00402C64"/>
    <w:rsid w:val="00402CD2"/>
    <w:rsid w:val="00410A5D"/>
    <w:rsid w:val="00411E3E"/>
    <w:rsid w:val="004138B2"/>
    <w:rsid w:val="00414909"/>
    <w:rsid w:val="004154F8"/>
    <w:rsid w:val="00416129"/>
    <w:rsid w:val="00416762"/>
    <w:rsid w:val="00426FBB"/>
    <w:rsid w:val="00433C89"/>
    <w:rsid w:val="00441D7C"/>
    <w:rsid w:val="00454857"/>
    <w:rsid w:val="0045616D"/>
    <w:rsid w:val="00457071"/>
    <w:rsid w:val="0046356F"/>
    <w:rsid w:val="00465B06"/>
    <w:rsid w:val="00466D66"/>
    <w:rsid w:val="00466E18"/>
    <w:rsid w:val="00474111"/>
    <w:rsid w:val="0047429A"/>
    <w:rsid w:val="0048374C"/>
    <w:rsid w:val="004853B0"/>
    <w:rsid w:val="0048771D"/>
    <w:rsid w:val="00491399"/>
    <w:rsid w:val="00492EA5"/>
    <w:rsid w:val="00493FC8"/>
    <w:rsid w:val="004960B2"/>
    <w:rsid w:val="004A1E5C"/>
    <w:rsid w:val="004A366D"/>
    <w:rsid w:val="004A5937"/>
    <w:rsid w:val="004A5AEB"/>
    <w:rsid w:val="004A6605"/>
    <w:rsid w:val="004B028C"/>
    <w:rsid w:val="004B0768"/>
    <w:rsid w:val="004B36FB"/>
    <w:rsid w:val="004B761D"/>
    <w:rsid w:val="004C1468"/>
    <w:rsid w:val="004C45FA"/>
    <w:rsid w:val="004C6941"/>
    <w:rsid w:val="004D1311"/>
    <w:rsid w:val="004D142E"/>
    <w:rsid w:val="004D7BCF"/>
    <w:rsid w:val="004E031D"/>
    <w:rsid w:val="004E0469"/>
    <w:rsid w:val="004E15C9"/>
    <w:rsid w:val="004E1BD8"/>
    <w:rsid w:val="004E452A"/>
    <w:rsid w:val="004E6FAB"/>
    <w:rsid w:val="004E784F"/>
    <w:rsid w:val="004E78E3"/>
    <w:rsid w:val="004F3F78"/>
    <w:rsid w:val="004F7995"/>
    <w:rsid w:val="005004BF"/>
    <w:rsid w:val="0050200F"/>
    <w:rsid w:val="00502E89"/>
    <w:rsid w:val="0050383F"/>
    <w:rsid w:val="00503D2D"/>
    <w:rsid w:val="00504460"/>
    <w:rsid w:val="00504B87"/>
    <w:rsid w:val="00510E37"/>
    <w:rsid w:val="00510E95"/>
    <w:rsid w:val="005113C0"/>
    <w:rsid w:val="00517B54"/>
    <w:rsid w:val="0052087E"/>
    <w:rsid w:val="005237A5"/>
    <w:rsid w:val="00527D56"/>
    <w:rsid w:val="0053221F"/>
    <w:rsid w:val="00533F5A"/>
    <w:rsid w:val="005340B2"/>
    <w:rsid w:val="00536FAE"/>
    <w:rsid w:val="00537F3E"/>
    <w:rsid w:val="00540FCF"/>
    <w:rsid w:val="005427DC"/>
    <w:rsid w:val="00542C85"/>
    <w:rsid w:val="00545201"/>
    <w:rsid w:val="00551B60"/>
    <w:rsid w:val="00553510"/>
    <w:rsid w:val="00554186"/>
    <w:rsid w:val="00557DAF"/>
    <w:rsid w:val="00561C43"/>
    <w:rsid w:val="00562903"/>
    <w:rsid w:val="00567ABF"/>
    <w:rsid w:val="00571C56"/>
    <w:rsid w:val="005745DF"/>
    <w:rsid w:val="00576F4E"/>
    <w:rsid w:val="0058425A"/>
    <w:rsid w:val="0058470D"/>
    <w:rsid w:val="00585769"/>
    <w:rsid w:val="00590D1E"/>
    <w:rsid w:val="00590F5A"/>
    <w:rsid w:val="00591130"/>
    <w:rsid w:val="0059184D"/>
    <w:rsid w:val="00593F43"/>
    <w:rsid w:val="0059418E"/>
    <w:rsid w:val="005A1D96"/>
    <w:rsid w:val="005A1DA2"/>
    <w:rsid w:val="005A3F28"/>
    <w:rsid w:val="005A40BE"/>
    <w:rsid w:val="005A4415"/>
    <w:rsid w:val="005B13E2"/>
    <w:rsid w:val="005B47D7"/>
    <w:rsid w:val="005C049D"/>
    <w:rsid w:val="005C22C4"/>
    <w:rsid w:val="005C3A4A"/>
    <w:rsid w:val="005C5526"/>
    <w:rsid w:val="005C62C6"/>
    <w:rsid w:val="005C7A7A"/>
    <w:rsid w:val="005D380E"/>
    <w:rsid w:val="005D7B9E"/>
    <w:rsid w:val="005E6539"/>
    <w:rsid w:val="005E7E23"/>
    <w:rsid w:val="005F0834"/>
    <w:rsid w:val="005F092C"/>
    <w:rsid w:val="005F6DC3"/>
    <w:rsid w:val="0060736E"/>
    <w:rsid w:val="006128BC"/>
    <w:rsid w:val="00620304"/>
    <w:rsid w:val="0062033E"/>
    <w:rsid w:val="006216B3"/>
    <w:rsid w:val="006216D2"/>
    <w:rsid w:val="00621BB7"/>
    <w:rsid w:val="00624267"/>
    <w:rsid w:val="0062647F"/>
    <w:rsid w:val="00630E5F"/>
    <w:rsid w:val="00631275"/>
    <w:rsid w:val="006334F3"/>
    <w:rsid w:val="00635D2C"/>
    <w:rsid w:val="006424FB"/>
    <w:rsid w:val="006470BD"/>
    <w:rsid w:val="0064799C"/>
    <w:rsid w:val="00654156"/>
    <w:rsid w:val="00655FE7"/>
    <w:rsid w:val="006608DF"/>
    <w:rsid w:val="00682AD5"/>
    <w:rsid w:val="00685223"/>
    <w:rsid w:val="00687D48"/>
    <w:rsid w:val="006903E4"/>
    <w:rsid w:val="006955BE"/>
    <w:rsid w:val="00696519"/>
    <w:rsid w:val="00696A3D"/>
    <w:rsid w:val="00696E0F"/>
    <w:rsid w:val="006A0AED"/>
    <w:rsid w:val="006A1248"/>
    <w:rsid w:val="006A4FBE"/>
    <w:rsid w:val="006A5BD6"/>
    <w:rsid w:val="006A6577"/>
    <w:rsid w:val="006B00F2"/>
    <w:rsid w:val="006B0691"/>
    <w:rsid w:val="006B1EA2"/>
    <w:rsid w:val="006B47CA"/>
    <w:rsid w:val="006B4846"/>
    <w:rsid w:val="006B728F"/>
    <w:rsid w:val="006C2C1B"/>
    <w:rsid w:val="006C761A"/>
    <w:rsid w:val="006C7AAA"/>
    <w:rsid w:val="006D1C2A"/>
    <w:rsid w:val="006D264F"/>
    <w:rsid w:val="006D2E28"/>
    <w:rsid w:val="006D49FF"/>
    <w:rsid w:val="006D7A27"/>
    <w:rsid w:val="006E2A8D"/>
    <w:rsid w:val="006E43AB"/>
    <w:rsid w:val="006E4924"/>
    <w:rsid w:val="006E55C5"/>
    <w:rsid w:val="006E6C33"/>
    <w:rsid w:val="006E7574"/>
    <w:rsid w:val="006F3F50"/>
    <w:rsid w:val="00703430"/>
    <w:rsid w:val="00703B4F"/>
    <w:rsid w:val="007069BE"/>
    <w:rsid w:val="007142B2"/>
    <w:rsid w:val="007226A6"/>
    <w:rsid w:val="007332BF"/>
    <w:rsid w:val="00734256"/>
    <w:rsid w:val="007411DA"/>
    <w:rsid w:val="00745C86"/>
    <w:rsid w:val="00751637"/>
    <w:rsid w:val="0075779A"/>
    <w:rsid w:val="0076241C"/>
    <w:rsid w:val="0076448A"/>
    <w:rsid w:val="00764603"/>
    <w:rsid w:val="0076604D"/>
    <w:rsid w:val="0076618B"/>
    <w:rsid w:val="00766456"/>
    <w:rsid w:val="007724E3"/>
    <w:rsid w:val="0077329F"/>
    <w:rsid w:val="007741DD"/>
    <w:rsid w:val="00775C92"/>
    <w:rsid w:val="00782B94"/>
    <w:rsid w:val="00784093"/>
    <w:rsid w:val="00787BB8"/>
    <w:rsid w:val="0079004A"/>
    <w:rsid w:val="00790909"/>
    <w:rsid w:val="0079416A"/>
    <w:rsid w:val="007956DA"/>
    <w:rsid w:val="00797F72"/>
    <w:rsid w:val="007A0101"/>
    <w:rsid w:val="007A34E7"/>
    <w:rsid w:val="007A7737"/>
    <w:rsid w:val="007A7CA1"/>
    <w:rsid w:val="007A7CBA"/>
    <w:rsid w:val="007B2CC0"/>
    <w:rsid w:val="007B5A07"/>
    <w:rsid w:val="007B6F28"/>
    <w:rsid w:val="007B7FBB"/>
    <w:rsid w:val="007C1EE1"/>
    <w:rsid w:val="007C50C7"/>
    <w:rsid w:val="007D3301"/>
    <w:rsid w:val="007D3E71"/>
    <w:rsid w:val="007D574F"/>
    <w:rsid w:val="007E5D6A"/>
    <w:rsid w:val="007E645D"/>
    <w:rsid w:val="007E6DC0"/>
    <w:rsid w:val="007E759D"/>
    <w:rsid w:val="007F2BC2"/>
    <w:rsid w:val="007F3861"/>
    <w:rsid w:val="007F447C"/>
    <w:rsid w:val="007F75CA"/>
    <w:rsid w:val="008020C6"/>
    <w:rsid w:val="00804AF8"/>
    <w:rsid w:val="00812725"/>
    <w:rsid w:val="0082011D"/>
    <w:rsid w:val="008213E7"/>
    <w:rsid w:val="00821E08"/>
    <w:rsid w:val="0082546A"/>
    <w:rsid w:val="00826835"/>
    <w:rsid w:val="0082760C"/>
    <w:rsid w:val="00830EA4"/>
    <w:rsid w:val="00831BCE"/>
    <w:rsid w:val="00832C2A"/>
    <w:rsid w:val="00834EFD"/>
    <w:rsid w:val="00840ABF"/>
    <w:rsid w:val="00844B24"/>
    <w:rsid w:val="0084515F"/>
    <w:rsid w:val="00845ED7"/>
    <w:rsid w:val="0085273E"/>
    <w:rsid w:val="00853E4C"/>
    <w:rsid w:val="00867308"/>
    <w:rsid w:val="00872BC2"/>
    <w:rsid w:val="00877D3D"/>
    <w:rsid w:val="00877D4C"/>
    <w:rsid w:val="00882B2D"/>
    <w:rsid w:val="008856EB"/>
    <w:rsid w:val="00886BA8"/>
    <w:rsid w:val="00893689"/>
    <w:rsid w:val="00894E1A"/>
    <w:rsid w:val="008954DB"/>
    <w:rsid w:val="0089763B"/>
    <w:rsid w:val="00897DF9"/>
    <w:rsid w:val="008A0374"/>
    <w:rsid w:val="008A09ED"/>
    <w:rsid w:val="008A2965"/>
    <w:rsid w:val="008A3895"/>
    <w:rsid w:val="008A41E1"/>
    <w:rsid w:val="008A61C0"/>
    <w:rsid w:val="008B0DFE"/>
    <w:rsid w:val="008B4442"/>
    <w:rsid w:val="008B6AE3"/>
    <w:rsid w:val="008C33DF"/>
    <w:rsid w:val="008C6099"/>
    <w:rsid w:val="008D0E3E"/>
    <w:rsid w:val="008D1045"/>
    <w:rsid w:val="008D7435"/>
    <w:rsid w:val="008D7F70"/>
    <w:rsid w:val="008E5996"/>
    <w:rsid w:val="008F03FB"/>
    <w:rsid w:val="008F0A32"/>
    <w:rsid w:val="008F6271"/>
    <w:rsid w:val="00901AE1"/>
    <w:rsid w:val="00903A7D"/>
    <w:rsid w:val="00903E7E"/>
    <w:rsid w:val="00904A40"/>
    <w:rsid w:val="009052AD"/>
    <w:rsid w:val="00910740"/>
    <w:rsid w:val="00915180"/>
    <w:rsid w:val="00915AF5"/>
    <w:rsid w:val="0091749F"/>
    <w:rsid w:val="009205B4"/>
    <w:rsid w:val="00920CC5"/>
    <w:rsid w:val="0092645F"/>
    <w:rsid w:val="009329B2"/>
    <w:rsid w:val="00935155"/>
    <w:rsid w:val="0093554F"/>
    <w:rsid w:val="00940030"/>
    <w:rsid w:val="009458C9"/>
    <w:rsid w:val="009464EF"/>
    <w:rsid w:val="00946FB4"/>
    <w:rsid w:val="00951D15"/>
    <w:rsid w:val="00952DCD"/>
    <w:rsid w:val="00952ECE"/>
    <w:rsid w:val="00953567"/>
    <w:rsid w:val="009550DC"/>
    <w:rsid w:val="00955B59"/>
    <w:rsid w:val="00956301"/>
    <w:rsid w:val="00957E99"/>
    <w:rsid w:val="00962899"/>
    <w:rsid w:val="009661B8"/>
    <w:rsid w:val="009676CA"/>
    <w:rsid w:val="00970482"/>
    <w:rsid w:val="009730D6"/>
    <w:rsid w:val="009747ED"/>
    <w:rsid w:val="0098030D"/>
    <w:rsid w:val="009835C6"/>
    <w:rsid w:val="009865E8"/>
    <w:rsid w:val="00992262"/>
    <w:rsid w:val="009926BC"/>
    <w:rsid w:val="0099271F"/>
    <w:rsid w:val="009943A1"/>
    <w:rsid w:val="00996313"/>
    <w:rsid w:val="009A4319"/>
    <w:rsid w:val="009A6C3F"/>
    <w:rsid w:val="009A7B08"/>
    <w:rsid w:val="009B25EB"/>
    <w:rsid w:val="009B73F2"/>
    <w:rsid w:val="009C0D81"/>
    <w:rsid w:val="009C12BD"/>
    <w:rsid w:val="009C19D0"/>
    <w:rsid w:val="009C1B40"/>
    <w:rsid w:val="009C1F62"/>
    <w:rsid w:val="009C2B2F"/>
    <w:rsid w:val="009C50FE"/>
    <w:rsid w:val="009C7857"/>
    <w:rsid w:val="009C7CA7"/>
    <w:rsid w:val="009D1BB6"/>
    <w:rsid w:val="009D3983"/>
    <w:rsid w:val="009D4FCC"/>
    <w:rsid w:val="009E1DE9"/>
    <w:rsid w:val="009E5315"/>
    <w:rsid w:val="009E5350"/>
    <w:rsid w:val="009E6008"/>
    <w:rsid w:val="009E72EC"/>
    <w:rsid w:val="009E7B7C"/>
    <w:rsid w:val="009F035D"/>
    <w:rsid w:val="009F276F"/>
    <w:rsid w:val="009F3E67"/>
    <w:rsid w:val="009F441C"/>
    <w:rsid w:val="009F497B"/>
    <w:rsid w:val="009F4F06"/>
    <w:rsid w:val="009F737E"/>
    <w:rsid w:val="00A01D68"/>
    <w:rsid w:val="00A0326A"/>
    <w:rsid w:val="00A037CD"/>
    <w:rsid w:val="00A03E75"/>
    <w:rsid w:val="00A04A8B"/>
    <w:rsid w:val="00A13B27"/>
    <w:rsid w:val="00A22E5C"/>
    <w:rsid w:val="00A22EEC"/>
    <w:rsid w:val="00A23217"/>
    <w:rsid w:val="00A23CC4"/>
    <w:rsid w:val="00A274BC"/>
    <w:rsid w:val="00A348D7"/>
    <w:rsid w:val="00A353C2"/>
    <w:rsid w:val="00A37769"/>
    <w:rsid w:val="00A40759"/>
    <w:rsid w:val="00A42136"/>
    <w:rsid w:val="00A425C0"/>
    <w:rsid w:val="00A42D4C"/>
    <w:rsid w:val="00A43165"/>
    <w:rsid w:val="00A4416E"/>
    <w:rsid w:val="00A446B6"/>
    <w:rsid w:val="00A45439"/>
    <w:rsid w:val="00A45F6C"/>
    <w:rsid w:val="00A45FCE"/>
    <w:rsid w:val="00A46DDA"/>
    <w:rsid w:val="00A50570"/>
    <w:rsid w:val="00A5093F"/>
    <w:rsid w:val="00A51A22"/>
    <w:rsid w:val="00A5289B"/>
    <w:rsid w:val="00A55A49"/>
    <w:rsid w:val="00A57DB1"/>
    <w:rsid w:val="00A67396"/>
    <w:rsid w:val="00A70E11"/>
    <w:rsid w:val="00A724D0"/>
    <w:rsid w:val="00A73945"/>
    <w:rsid w:val="00A74330"/>
    <w:rsid w:val="00A75671"/>
    <w:rsid w:val="00A76B7A"/>
    <w:rsid w:val="00A773CC"/>
    <w:rsid w:val="00A7777A"/>
    <w:rsid w:val="00A8172B"/>
    <w:rsid w:val="00A82152"/>
    <w:rsid w:val="00A84677"/>
    <w:rsid w:val="00A90D5B"/>
    <w:rsid w:val="00A9318B"/>
    <w:rsid w:val="00A94AC1"/>
    <w:rsid w:val="00A95DC3"/>
    <w:rsid w:val="00AA15A5"/>
    <w:rsid w:val="00AA3FBD"/>
    <w:rsid w:val="00AA436E"/>
    <w:rsid w:val="00AA5C75"/>
    <w:rsid w:val="00AA7767"/>
    <w:rsid w:val="00AB18B7"/>
    <w:rsid w:val="00AB2215"/>
    <w:rsid w:val="00AB287D"/>
    <w:rsid w:val="00AB45C0"/>
    <w:rsid w:val="00AB50E3"/>
    <w:rsid w:val="00AB54A1"/>
    <w:rsid w:val="00AB6AFB"/>
    <w:rsid w:val="00AB76BB"/>
    <w:rsid w:val="00AB7A8B"/>
    <w:rsid w:val="00AC5778"/>
    <w:rsid w:val="00AC6106"/>
    <w:rsid w:val="00AD335D"/>
    <w:rsid w:val="00AD360C"/>
    <w:rsid w:val="00AE115C"/>
    <w:rsid w:val="00AE25F1"/>
    <w:rsid w:val="00AE4589"/>
    <w:rsid w:val="00AE4AC0"/>
    <w:rsid w:val="00AF23E3"/>
    <w:rsid w:val="00AF5809"/>
    <w:rsid w:val="00AF5A09"/>
    <w:rsid w:val="00AF792B"/>
    <w:rsid w:val="00B01D68"/>
    <w:rsid w:val="00B0341E"/>
    <w:rsid w:val="00B1169A"/>
    <w:rsid w:val="00B13360"/>
    <w:rsid w:val="00B162C8"/>
    <w:rsid w:val="00B21B9D"/>
    <w:rsid w:val="00B23EFC"/>
    <w:rsid w:val="00B32B30"/>
    <w:rsid w:val="00B346EC"/>
    <w:rsid w:val="00B36D58"/>
    <w:rsid w:val="00B43C1C"/>
    <w:rsid w:val="00B45A0E"/>
    <w:rsid w:val="00B45ACF"/>
    <w:rsid w:val="00B46C90"/>
    <w:rsid w:val="00B55D5E"/>
    <w:rsid w:val="00B60141"/>
    <w:rsid w:val="00B60B60"/>
    <w:rsid w:val="00B6383A"/>
    <w:rsid w:val="00B65601"/>
    <w:rsid w:val="00B676F5"/>
    <w:rsid w:val="00B779DB"/>
    <w:rsid w:val="00B813A0"/>
    <w:rsid w:val="00B824F4"/>
    <w:rsid w:val="00B82A92"/>
    <w:rsid w:val="00B84029"/>
    <w:rsid w:val="00B84EFE"/>
    <w:rsid w:val="00B94516"/>
    <w:rsid w:val="00B965F9"/>
    <w:rsid w:val="00BA26B6"/>
    <w:rsid w:val="00BA2E2A"/>
    <w:rsid w:val="00BA3422"/>
    <w:rsid w:val="00BA4B41"/>
    <w:rsid w:val="00BA7F45"/>
    <w:rsid w:val="00BB2855"/>
    <w:rsid w:val="00BB2DB0"/>
    <w:rsid w:val="00BB3C77"/>
    <w:rsid w:val="00BB5FDC"/>
    <w:rsid w:val="00BB7A3F"/>
    <w:rsid w:val="00BB7AEB"/>
    <w:rsid w:val="00BC55CF"/>
    <w:rsid w:val="00BD19C1"/>
    <w:rsid w:val="00BD25B8"/>
    <w:rsid w:val="00BD6281"/>
    <w:rsid w:val="00BD7FF3"/>
    <w:rsid w:val="00BE0A6E"/>
    <w:rsid w:val="00BE24F3"/>
    <w:rsid w:val="00BE4BE8"/>
    <w:rsid w:val="00BE512A"/>
    <w:rsid w:val="00BE7960"/>
    <w:rsid w:val="00BE7BA2"/>
    <w:rsid w:val="00BF0C15"/>
    <w:rsid w:val="00BF1FF8"/>
    <w:rsid w:val="00BF2171"/>
    <w:rsid w:val="00BF3C16"/>
    <w:rsid w:val="00C012E1"/>
    <w:rsid w:val="00C024BB"/>
    <w:rsid w:val="00C06BB4"/>
    <w:rsid w:val="00C10D20"/>
    <w:rsid w:val="00C12E0C"/>
    <w:rsid w:val="00C145F9"/>
    <w:rsid w:val="00C14622"/>
    <w:rsid w:val="00C171FA"/>
    <w:rsid w:val="00C17363"/>
    <w:rsid w:val="00C225C5"/>
    <w:rsid w:val="00C274EE"/>
    <w:rsid w:val="00C27BD8"/>
    <w:rsid w:val="00C44D7C"/>
    <w:rsid w:val="00C45718"/>
    <w:rsid w:val="00C457CA"/>
    <w:rsid w:val="00C472D5"/>
    <w:rsid w:val="00C47B9B"/>
    <w:rsid w:val="00C50BAC"/>
    <w:rsid w:val="00C51611"/>
    <w:rsid w:val="00C57FB7"/>
    <w:rsid w:val="00C65B3E"/>
    <w:rsid w:val="00C65F3F"/>
    <w:rsid w:val="00C70122"/>
    <w:rsid w:val="00C738E6"/>
    <w:rsid w:val="00C75705"/>
    <w:rsid w:val="00C761A9"/>
    <w:rsid w:val="00C84659"/>
    <w:rsid w:val="00C8667B"/>
    <w:rsid w:val="00C91938"/>
    <w:rsid w:val="00C92DFB"/>
    <w:rsid w:val="00CA3C17"/>
    <w:rsid w:val="00CA4CE3"/>
    <w:rsid w:val="00CB455B"/>
    <w:rsid w:val="00CC24C1"/>
    <w:rsid w:val="00CC40E4"/>
    <w:rsid w:val="00CC4C64"/>
    <w:rsid w:val="00CC5A1D"/>
    <w:rsid w:val="00CC7D31"/>
    <w:rsid w:val="00CD0E89"/>
    <w:rsid w:val="00CD3AE5"/>
    <w:rsid w:val="00CD422C"/>
    <w:rsid w:val="00CD4F3F"/>
    <w:rsid w:val="00CD68B5"/>
    <w:rsid w:val="00CD7CF0"/>
    <w:rsid w:val="00CE232F"/>
    <w:rsid w:val="00CE343C"/>
    <w:rsid w:val="00CF13B4"/>
    <w:rsid w:val="00CF1830"/>
    <w:rsid w:val="00CF1B85"/>
    <w:rsid w:val="00CF504B"/>
    <w:rsid w:val="00D01941"/>
    <w:rsid w:val="00D02666"/>
    <w:rsid w:val="00D057D1"/>
    <w:rsid w:val="00D07AA9"/>
    <w:rsid w:val="00D13332"/>
    <w:rsid w:val="00D14A80"/>
    <w:rsid w:val="00D17220"/>
    <w:rsid w:val="00D174B7"/>
    <w:rsid w:val="00D204D3"/>
    <w:rsid w:val="00D21F64"/>
    <w:rsid w:val="00D24363"/>
    <w:rsid w:val="00D24FB8"/>
    <w:rsid w:val="00D27761"/>
    <w:rsid w:val="00D311F8"/>
    <w:rsid w:val="00D33440"/>
    <w:rsid w:val="00D34A84"/>
    <w:rsid w:val="00D377C8"/>
    <w:rsid w:val="00D41274"/>
    <w:rsid w:val="00D44F66"/>
    <w:rsid w:val="00D45341"/>
    <w:rsid w:val="00D521F1"/>
    <w:rsid w:val="00D533B3"/>
    <w:rsid w:val="00D56419"/>
    <w:rsid w:val="00D64C1F"/>
    <w:rsid w:val="00D6635F"/>
    <w:rsid w:val="00D709DF"/>
    <w:rsid w:val="00D71376"/>
    <w:rsid w:val="00D713BA"/>
    <w:rsid w:val="00D71C2C"/>
    <w:rsid w:val="00D74471"/>
    <w:rsid w:val="00D755E8"/>
    <w:rsid w:val="00D767BB"/>
    <w:rsid w:val="00D82BE7"/>
    <w:rsid w:val="00D852A1"/>
    <w:rsid w:val="00D86478"/>
    <w:rsid w:val="00D939B0"/>
    <w:rsid w:val="00D949E7"/>
    <w:rsid w:val="00D94E37"/>
    <w:rsid w:val="00D9728D"/>
    <w:rsid w:val="00DA0933"/>
    <w:rsid w:val="00DB16E0"/>
    <w:rsid w:val="00DB2DF9"/>
    <w:rsid w:val="00DB7E63"/>
    <w:rsid w:val="00DC2055"/>
    <w:rsid w:val="00DC66B7"/>
    <w:rsid w:val="00DD1051"/>
    <w:rsid w:val="00DD3463"/>
    <w:rsid w:val="00DD3CEE"/>
    <w:rsid w:val="00DD71E8"/>
    <w:rsid w:val="00DD7F83"/>
    <w:rsid w:val="00DE3E6B"/>
    <w:rsid w:val="00DE5D20"/>
    <w:rsid w:val="00DF0555"/>
    <w:rsid w:val="00DF6CD2"/>
    <w:rsid w:val="00E00727"/>
    <w:rsid w:val="00E01766"/>
    <w:rsid w:val="00E042D8"/>
    <w:rsid w:val="00E0641E"/>
    <w:rsid w:val="00E06664"/>
    <w:rsid w:val="00E1484A"/>
    <w:rsid w:val="00E15D9B"/>
    <w:rsid w:val="00E23866"/>
    <w:rsid w:val="00E304BC"/>
    <w:rsid w:val="00E30D19"/>
    <w:rsid w:val="00E30FD4"/>
    <w:rsid w:val="00E3118A"/>
    <w:rsid w:val="00E31FFB"/>
    <w:rsid w:val="00E32853"/>
    <w:rsid w:val="00E34D01"/>
    <w:rsid w:val="00E401F8"/>
    <w:rsid w:val="00E42895"/>
    <w:rsid w:val="00E45626"/>
    <w:rsid w:val="00E45B46"/>
    <w:rsid w:val="00E46425"/>
    <w:rsid w:val="00E47D0E"/>
    <w:rsid w:val="00E52A61"/>
    <w:rsid w:val="00E5566A"/>
    <w:rsid w:val="00E559A6"/>
    <w:rsid w:val="00E5650F"/>
    <w:rsid w:val="00E571F6"/>
    <w:rsid w:val="00E57594"/>
    <w:rsid w:val="00E65018"/>
    <w:rsid w:val="00E659CB"/>
    <w:rsid w:val="00E859AD"/>
    <w:rsid w:val="00E872C3"/>
    <w:rsid w:val="00E87D0D"/>
    <w:rsid w:val="00E90660"/>
    <w:rsid w:val="00E94339"/>
    <w:rsid w:val="00E97563"/>
    <w:rsid w:val="00EA3DBF"/>
    <w:rsid w:val="00EA5CD9"/>
    <w:rsid w:val="00EB0203"/>
    <w:rsid w:val="00EB0B63"/>
    <w:rsid w:val="00EC252A"/>
    <w:rsid w:val="00EC265C"/>
    <w:rsid w:val="00EC36FB"/>
    <w:rsid w:val="00EC7CBC"/>
    <w:rsid w:val="00ED1FF6"/>
    <w:rsid w:val="00ED294D"/>
    <w:rsid w:val="00ED324A"/>
    <w:rsid w:val="00ED33C0"/>
    <w:rsid w:val="00ED366F"/>
    <w:rsid w:val="00ED61CB"/>
    <w:rsid w:val="00ED6E70"/>
    <w:rsid w:val="00EE50BB"/>
    <w:rsid w:val="00EE50CC"/>
    <w:rsid w:val="00EE5540"/>
    <w:rsid w:val="00EF3B2C"/>
    <w:rsid w:val="00EF5C57"/>
    <w:rsid w:val="00EF6511"/>
    <w:rsid w:val="00EF73DC"/>
    <w:rsid w:val="00EF7F9E"/>
    <w:rsid w:val="00F06A72"/>
    <w:rsid w:val="00F07AF7"/>
    <w:rsid w:val="00F108E3"/>
    <w:rsid w:val="00F11AD2"/>
    <w:rsid w:val="00F11EF1"/>
    <w:rsid w:val="00F136F0"/>
    <w:rsid w:val="00F15805"/>
    <w:rsid w:val="00F20BBB"/>
    <w:rsid w:val="00F21C77"/>
    <w:rsid w:val="00F22137"/>
    <w:rsid w:val="00F23E0C"/>
    <w:rsid w:val="00F31063"/>
    <w:rsid w:val="00F43BD8"/>
    <w:rsid w:val="00F43E29"/>
    <w:rsid w:val="00F466A5"/>
    <w:rsid w:val="00F51439"/>
    <w:rsid w:val="00F5434F"/>
    <w:rsid w:val="00F562F3"/>
    <w:rsid w:val="00F6393B"/>
    <w:rsid w:val="00F664F1"/>
    <w:rsid w:val="00F665DA"/>
    <w:rsid w:val="00F67222"/>
    <w:rsid w:val="00F702D8"/>
    <w:rsid w:val="00F703CC"/>
    <w:rsid w:val="00F72CE9"/>
    <w:rsid w:val="00F74B89"/>
    <w:rsid w:val="00F75133"/>
    <w:rsid w:val="00F82213"/>
    <w:rsid w:val="00F8748B"/>
    <w:rsid w:val="00F90420"/>
    <w:rsid w:val="00F926C0"/>
    <w:rsid w:val="00FA3899"/>
    <w:rsid w:val="00FA4909"/>
    <w:rsid w:val="00FA61D2"/>
    <w:rsid w:val="00FA6751"/>
    <w:rsid w:val="00FA6DA5"/>
    <w:rsid w:val="00FB1048"/>
    <w:rsid w:val="00FB10D5"/>
    <w:rsid w:val="00FB124E"/>
    <w:rsid w:val="00FB39F9"/>
    <w:rsid w:val="00FB3DBA"/>
    <w:rsid w:val="00FB62C4"/>
    <w:rsid w:val="00FB6859"/>
    <w:rsid w:val="00FB6F79"/>
    <w:rsid w:val="00FB7701"/>
    <w:rsid w:val="00FC5CF7"/>
    <w:rsid w:val="00FD1448"/>
    <w:rsid w:val="00FD1AC5"/>
    <w:rsid w:val="00FD5BAA"/>
    <w:rsid w:val="00FD5CF0"/>
    <w:rsid w:val="00FD679E"/>
    <w:rsid w:val="00FD7D85"/>
    <w:rsid w:val="00FE2DDE"/>
    <w:rsid w:val="00FE4858"/>
  </w:rsids>
  <m:mathPr>
    <m:mathFont m:val="Cambria Math"/>
    <m:brkBin m:val="before"/>
    <m:brkBinSub m:val="--"/>
    <m:smallFrac m:val="0"/>
    <m:dispDef/>
    <m:lMargin m:val="0"/>
    <m:rMargin m:val="0"/>
    <m:defJc m:val="centerGroup"/>
    <m:wrapIndent m:val="1440"/>
    <m:intLim m:val="subSup"/>
    <m:naryLim m:val="undOvr"/>
  </m:mathPr>
  <w:themeFontLang w:val="en-AU"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42DBF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AU" w:eastAsia="en-AU"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semiHidden/>
    <w:qFormat/>
    <w:rsid w:val="00E90660"/>
    <w:rPr>
      <w:sz w:val="24"/>
      <w:szCs w:val="24"/>
      <w:lang w:eastAsia="zh-CN"/>
    </w:rPr>
  </w:style>
  <w:style w:type="paragraph" w:styleId="Heading1">
    <w:name w:val="heading 1"/>
    <w:basedOn w:val="Normal"/>
    <w:next w:val="Normal"/>
    <w:semiHidden/>
    <w:qFormat/>
    <w:rsid w:val="00081EBE"/>
    <w:pPr>
      <w:keepNext/>
      <w:spacing w:before="240" w:after="60"/>
      <w:outlineLvl w:val="0"/>
    </w:pPr>
    <w:rPr>
      <w:rFonts w:ascii="Arial" w:hAnsi="Arial" w:cs="Arial"/>
      <w:b/>
      <w:bCs/>
      <w:kern w:val="32"/>
      <w:sz w:val="32"/>
      <w:szCs w:val="32"/>
    </w:rPr>
  </w:style>
  <w:style w:type="paragraph" w:styleId="Heading2">
    <w:name w:val="heading 2"/>
    <w:basedOn w:val="Normal"/>
    <w:next w:val="Normal"/>
    <w:semiHidden/>
    <w:qFormat/>
    <w:rsid w:val="0027227B"/>
    <w:pPr>
      <w:keepNext/>
      <w:spacing w:before="240" w:after="60"/>
      <w:outlineLvl w:val="1"/>
    </w:pPr>
    <w:rPr>
      <w:rFonts w:ascii="Arial" w:hAnsi="Arial" w:cs="Arial"/>
      <w:b/>
      <w:bCs/>
      <w:i/>
      <w:iCs/>
      <w:sz w:val="28"/>
      <w:szCs w:val="28"/>
    </w:rPr>
  </w:style>
  <w:style w:type="paragraph" w:styleId="Heading3">
    <w:name w:val="heading 3"/>
    <w:basedOn w:val="Normal"/>
    <w:next w:val="Normal"/>
    <w:semiHidden/>
    <w:qFormat/>
    <w:rsid w:val="00BA3422"/>
    <w:pPr>
      <w:keepNext/>
      <w:numPr>
        <w:ilvl w:val="2"/>
        <w:numId w:val="8"/>
      </w:numPr>
      <w:spacing w:before="240" w:after="60"/>
      <w:outlineLvl w:val="2"/>
    </w:pPr>
    <w:rPr>
      <w:rFonts w:ascii="Arial" w:hAnsi="Arial" w:cs="Arial"/>
      <w:b/>
      <w:bCs/>
      <w:sz w:val="26"/>
      <w:szCs w:val="26"/>
    </w:rPr>
  </w:style>
  <w:style w:type="paragraph" w:styleId="Heading4">
    <w:name w:val="heading 4"/>
    <w:basedOn w:val="Normal"/>
    <w:next w:val="Normal"/>
    <w:link w:val="Heading4Char"/>
    <w:semiHidden/>
    <w:unhideWhenUsed/>
    <w:qFormat/>
    <w:rsid w:val="00BE512A"/>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semiHidden/>
    <w:unhideWhenUsed/>
    <w:qFormat/>
    <w:rsid w:val="00BE512A"/>
    <w:pPr>
      <w:keepNext/>
      <w:keepLines/>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semiHidden/>
    <w:unhideWhenUsed/>
    <w:qFormat/>
    <w:rsid w:val="00BE512A"/>
    <w:pPr>
      <w:keepNext/>
      <w:keepLines/>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semiHidden/>
    <w:unhideWhenUsed/>
    <w:qFormat/>
    <w:rsid w:val="00BE512A"/>
    <w:pPr>
      <w:keepNext/>
      <w:keepLines/>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BE512A"/>
    <w:pPr>
      <w:keepNext/>
      <w:keepLines/>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semiHidden/>
    <w:unhideWhenUsed/>
    <w:qFormat/>
    <w:rsid w:val="00BE512A"/>
    <w:pPr>
      <w:keepNext/>
      <w:keepLines/>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RFICAuthorBlock">
    <w:name w:val="RFIC Author Block"/>
    <w:basedOn w:val="Normal"/>
    <w:qFormat/>
    <w:rsid w:val="008D0E3E"/>
    <w:pPr>
      <w:adjustRightInd w:val="0"/>
      <w:snapToGrid w:val="0"/>
      <w:spacing w:after="20"/>
      <w:jc w:val="center"/>
    </w:pPr>
    <w:rPr>
      <w:rFonts w:eastAsia="Times New Roman"/>
      <w:lang w:val="en-GB" w:eastAsia="en-GB"/>
    </w:rPr>
  </w:style>
  <w:style w:type="paragraph" w:styleId="BalloonText">
    <w:name w:val="Balloon Text"/>
    <w:basedOn w:val="Normal"/>
    <w:link w:val="BalloonTextChar"/>
    <w:semiHidden/>
    <w:rsid w:val="00411E3E"/>
    <w:rPr>
      <w:rFonts w:ascii="Tahoma" w:hAnsi="Tahoma" w:cs="Tahoma"/>
      <w:sz w:val="16"/>
      <w:szCs w:val="16"/>
    </w:rPr>
  </w:style>
  <w:style w:type="paragraph" w:customStyle="1" w:styleId="RFICHeading2">
    <w:name w:val="RFIC Heading 2"/>
    <w:basedOn w:val="Normal"/>
    <w:next w:val="RFICParagraph"/>
    <w:qFormat/>
    <w:rsid w:val="00635D2C"/>
    <w:pPr>
      <w:numPr>
        <w:numId w:val="3"/>
      </w:numPr>
      <w:adjustRightInd w:val="0"/>
      <w:snapToGrid w:val="0"/>
      <w:spacing w:before="150" w:after="60"/>
      <w:jc w:val="both"/>
    </w:pPr>
    <w:rPr>
      <w:i/>
      <w:sz w:val="20"/>
    </w:rPr>
  </w:style>
  <w:style w:type="character" w:customStyle="1" w:styleId="BalloonTextChar">
    <w:name w:val="Balloon Text Char"/>
    <w:basedOn w:val="DefaultParagraphFont"/>
    <w:link w:val="BalloonText"/>
    <w:semiHidden/>
    <w:rsid w:val="00F82213"/>
    <w:rPr>
      <w:rFonts w:ascii="Tahoma" w:hAnsi="Tahoma" w:cs="Tahoma"/>
      <w:sz w:val="16"/>
      <w:szCs w:val="16"/>
      <w:lang w:eastAsia="zh-CN"/>
    </w:rPr>
  </w:style>
  <w:style w:type="paragraph" w:customStyle="1" w:styleId="RFICAbtractKeywords">
    <w:name w:val="RFIC Abtract/Keywords"/>
    <w:basedOn w:val="Normal"/>
    <w:link w:val="RFICAbtractKeywordsChar"/>
    <w:qFormat/>
    <w:rsid w:val="00AF5809"/>
    <w:pPr>
      <w:adjustRightInd w:val="0"/>
      <w:snapToGrid w:val="0"/>
      <w:ind w:firstLine="216"/>
      <w:jc w:val="both"/>
    </w:pPr>
    <w:rPr>
      <w:b/>
      <w:sz w:val="18"/>
      <w:lang w:val="en-GB" w:eastAsia="en-GB"/>
    </w:rPr>
  </w:style>
  <w:style w:type="character" w:customStyle="1" w:styleId="RFICAbtractKeywordsChar">
    <w:name w:val="RFIC Abtract/Keywords Char"/>
    <w:basedOn w:val="DefaultParagraphFont"/>
    <w:link w:val="RFICAbtractKeywords"/>
    <w:rsid w:val="00AF5809"/>
    <w:rPr>
      <w:rFonts w:eastAsia="SimSun"/>
      <w:b/>
      <w:sz w:val="18"/>
      <w:szCs w:val="24"/>
      <w:lang w:val="en-GB" w:eastAsia="en-GB" w:bidi="ar-SA"/>
    </w:rPr>
  </w:style>
  <w:style w:type="paragraph" w:customStyle="1" w:styleId="RFICParagraph">
    <w:name w:val="RFIC Paragraph"/>
    <w:basedOn w:val="Normal"/>
    <w:link w:val="RFICParagraphChar"/>
    <w:qFormat/>
    <w:rsid w:val="008A61C0"/>
    <w:pPr>
      <w:adjustRightInd w:val="0"/>
      <w:snapToGrid w:val="0"/>
      <w:ind w:firstLine="289"/>
      <w:jc w:val="both"/>
    </w:pPr>
    <w:rPr>
      <w:sz w:val="20"/>
    </w:rPr>
  </w:style>
  <w:style w:type="paragraph" w:customStyle="1" w:styleId="RFICHeading1">
    <w:name w:val="RFIC Heading 1"/>
    <w:basedOn w:val="Normal"/>
    <w:next w:val="RFICParagraph"/>
    <w:qFormat/>
    <w:rsid w:val="003C5D37"/>
    <w:pPr>
      <w:numPr>
        <w:numId w:val="7"/>
      </w:numPr>
      <w:tabs>
        <w:tab w:val="clear" w:pos="288"/>
        <w:tab w:val="left" w:pos="289"/>
        <w:tab w:val="left" w:pos="403"/>
        <w:tab w:val="left" w:pos="516"/>
        <w:tab w:val="left" w:pos="629"/>
        <w:tab w:val="left" w:pos="743"/>
      </w:tabs>
      <w:adjustRightInd w:val="0"/>
      <w:snapToGrid w:val="0"/>
      <w:spacing w:before="180" w:after="60"/>
      <w:ind w:left="0" w:firstLine="0"/>
      <w:jc w:val="center"/>
    </w:pPr>
    <w:rPr>
      <w:smallCaps/>
      <w:sz w:val="20"/>
    </w:rPr>
  </w:style>
  <w:style w:type="table" w:styleId="TableGrid">
    <w:name w:val="Table Grid"/>
    <w:basedOn w:val="TableNormal"/>
    <w:rsid w:val="00A03E7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FICTableCell">
    <w:name w:val="RFIC Table Cell"/>
    <w:basedOn w:val="RFICParagraph"/>
    <w:qFormat/>
    <w:rsid w:val="00331F84"/>
    <w:pPr>
      <w:ind w:firstLine="0"/>
      <w:jc w:val="left"/>
    </w:pPr>
    <w:rPr>
      <w:sz w:val="18"/>
    </w:rPr>
  </w:style>
  <w:style w:type="paragraph" w:customStyle="1" w:styleId="RFICTitle">
    <w:name w:val="RFIC Title"/>
    <w:basedOn w:val="Normal"/>
    <w:next w:val="RFICAuthorBlock"/>
    <w:qFormat/>
    <w:rsid w:val="005E7E23"/>
    <w:pPr>
      <w:adjustRightInd w:val="0"/>
      <w:snapToGrid w:val="0"/>
      <w:spacing w:after="360"/>
      <w:jc w:val="center"/>
    </w:pPr>
    <w:rPr>
      <w:sz w:val="36"/>
    </w:rPr>
  </w:style>
  <w:style w:type="character" w:customStyle="1" w:styleId="RFICParagraphChar">
    <w:name w:val="RFIC Paragraph Char"/>
    <w:basedOn w:val="DefaultParagraphFont"/>
    <w:link w:val="RFICParagraph"/>
    <w:rsid w:val="008A61C0"/>
    <w:rPr>
      <w:szCs w:val="24"/>
      <w:lang w:eastAsia="zh-CN"/>
    </w:rPr>
  </w:style>
  <w:style w:type="numbering" w:customStyle="1" w:styleId="IEEEBullet1">
    <w:name w:val="IEEE Bullet 1"/>
    <w:basedOn w:val="NoList"/>
    <w:rsid w:val="00955B59"/>
    <w:pPr>
      <w:numPr>
        <w:numId w:val="5"/>
      </w:numPr>
    </w:pPr>
  </w:style>
  <w:style w:type="paragraph" w:customStyle="1" w:styleId="RFICReferenceItem">
    <w:name w:val="RFIC Reference Item"/>
    <w:basedOn w:val="Normal"/>
    <w:qFormat/>
    <w:rsid w:val="00F31063"/>
    <w:pPr>
      <w:numPr>
        <w:numId w:val="8"/>
      </w:numPr>
      <w:adjustRightInd w:val="0"/>
      <w:snapToGrid w:val="0"/>
      <w:jc w:val="both"/>
    </w:pPr>
    <w:rPr>
      <w:sz w:val="16"/>
      <w:lang w:val="en-US"/>
    </w:rPr>
  </w:style>
  <w:style w:type="paragraph" w:customStyle="1" w:styleId="RFICTableHeaderLeft-Justified">
    <w:name w:val="RFIC Table Header Left-Justified"/>
    <w:basedOn w:val="RFICTableCell"/>
    <w:qFormat/>
    <w:rsid w:val="00FE4858"/>
    <w:rPr>
      <w:b/>
      <w:bCs/>
    </w:rPr>
  </w:style>
  <w:style w:type="paragraph" w:customStyle="1" w:styleId="RFICTableHeaderCentred">
    <w:name w:val="RFIC Table Header Centred"/>
    <w:basedOn w:val="RFICTableCell"/>
    <w:qFormat/>
    <w:rsid w:val="00FE4858"/>
    <w:pPr>
      <w:jc w:val="center"/>
    </w:pPr>
    <w:rPr>
      <w:b/>
      <w:bCs/>
    </w:rPr>
  </w:style>
  <w:style w:type="character" w:styleId="FollowedHyperlink">
    <w:name w:val="FollowedHyperlink"/>
    <w:basedOn w:val="DefaultParagraphFont"/>
    <w:semiHidden/>
    <w:rsid w:val="00E01766"/>
    <w:rPr>
      <w:color w:val="800080" w:themeColor="followedHyperlink"/>
      <w:u w:val="single"/>
    </w:rPr>
  </w:style>
  <w:style w:type="paragraph" w:customStyle="1" w:styleId="RFICAckRefHeading">
    <w:name w:val="RFIC Ack/Ref Heading"/>
    <w:basedOn w:val="Normal"/>
    <w:next w:val="RFICParagraph"/>
    <w:qFormat/>
    <w:rsid w:val="00DF0555"/>
    <w:pPr>
      <w:spacing w:before="180" w:after="60"/>
      <w:jc w:val="center"/>
    </w:pPr>
    <w:rPr>
      <w:rFonts w:eastAsia="Times New Roman"/>
      <w:smallCaps/>
      <w:sz w:val="20"/>
      <w:szCs w:val="20"/>
    </w:rPr>
  </w:style>
  <w:style w:type="paragraph" w:styleId="Bibliography">
    <w:name w:val="Bibliography"/>
    <w:basedOn w:val="Normal"/>
    <w:next w:val="Normal"/>
    <w:uiPriority w:val="37"/>
    <w:semiHidden/>
    <w:unhideWhenUsed/>
    <w:rsid w:val="00BE512A"/>
  </w:style>
  <w:style w:type="paragraph" w:styleId="BlockText">
    <w:name w:val="Block Text"/>
    <w:basedOn w:val="Normal"/>
    <w:semiHidden/>
    <w:rsid w:val="00BE512A"/>
    <w:pPr>
      <w:pBdr>
        <w:top w:val="single" w:sz="2" w:space="10" w:color="4F81BD" w:themeColor="accent1" w:shadow="1"/>
        <w:left w:val="single" w:sz="2" w:space="10" w:color="4F81BD" w:themeColor="accent1" w:shadow="1"/>
        <w:bottom w:val="single" w:sz="2" w:space="10" w:color="4F81BD" w:themeColor="accent1" w:shadow="1"/>
        <w:right w:val="single" w:sz="2" w:space="10" w:color="4F81BD" w:themeColor="accent1" w:shadow="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rsid w:val="00BE512A"/>
    <w:pPr>
      <w:spacing w:after="120"/>
    </w:pPr>
  </w:style>
  <w:style w:type="character" w:customStyle="1" w:styleId="BodyTextChar">
    <w:name w:val="Body Text Char"/>
    <w:basedOn w:val="DefaultParagraphFont"/>
    <w:link w:val="BodyText"/>
    <w:semiHidden/>
    <w:rsid w:val="00F82213"/>
    <w:rPr>
      <w:sz w:val="24"/>
      <w:szCs w:val="24"/>
      <w:lang w:eastAsia="zh-CN"/>
    </w:rPr>
  </w:style>
  <w:style w:type="paragraph" w:styleId="BodyText2">
    <w:name w:val="Body Text 2"/>
    <w:basedOn w:val="Normal"/>
    <w:link w:val="BodyText2Char"/>
    <w:semiHidden/>
    <w:rsid w:val="00BE512A"/>
    <w:pPr>
      <w:spacing w:after="120" w:line="480" w:lineRule="auto"/>
    </w:pPr>
  </w:style>
  <w:style w:type="character" w:customStyle="1" w:styleId="BodyText2Char">
    <w:name w:val="Body Text 2 Char"/>
    <w:basedOn w:val="DefaultParagraphFont"/>
    <w:link w:val="BodyText2"/>
    <w:semiHidden/>
    <w:rsid w:val="00F82213"/>
    <w:rPr>
      <w:sz w:val="24"/>
      <w:szCs w:val="24"/>
      <w:lang w:eastAsia="zh-CN"/>
    </w:rPr>
  </w:style>
  <w:style w:type="paragraph" w:styleId="BodyText3">
    <w:name w:val="Body Text 3"/>
    <w:basedOn w:val="Normal"/>
    <w:link w:val="BodyText3Char"/>
    <w:semiHidden/>
    <w:rsid w:val="00BE512A"/>
    <w:pPr>
      <w:spacing w:after="120"/>
    </w:pPr>
    <w:rPr>
      <w:sz w:val="16"/>
      <w:szCs w:val="16"/>
    </w:rPr>
  </w:style>
  <w:style w:type="character" w:customStyle="1" w:styleId="BodyText3Char">
    <w:name w:val="Body Text 3 Char"/>
    <w:basedOn w:val="DefaultParagraphFont"/>
    <w:link w:val="BodyText3"/>
    <w:semiHidden/>
    <w:rsid w:val="00F82213"/>
    <w:rPr>
      <w:sz w:val="16"/>
      <w:szCs w:val="16"/>
      <w:lang w:eastAsia="zh-CN"/>
    </w:rPr>
  </w:style>
  <w:style w:type="paragraph" w:styleId="BodyTextFirstIndent">
    <w:name w:val="Body Text First Indent"/>
    <w:basedOn w:val="BodyText"/>
    <w:link w:val="BodyTextFirstIndentChar"/>
    <w:semiHidden/>
    <w:rsid w:val="00BE512A"/>
    <w:pPr>
      <w:spacing w:after="0"/>
      <w:ind w:firstLine="360"/>
    </w:pPr>
  </w:style>
  <w:style w:type="character" w:customStyle="1" w:styleId="BodyTextFirstIndentChar">
    <w:name w:val="Body Text First Indent Char"/>
    <w:basedOn w:val="BodyTextChar"/>
    <w:link w:val="BodyTextFirstIndent"/>
    <w:semiHidden/>
    <w:rsid w:val="00F82213"/>
    <w:rPr>
      <w:sz w:val="24"/>
      <w:szCs w:val="24"/>
      <w:lang w:eastAsia="zh-CN"/>
    </w:rPr>
  </w:style>
  <w:style w:type="paragraph" w:styleId="BodyTextIndent">
    <w:name w:val="Body Text Indent"/>
    <w:basedOn w:val="Normal"/>
    <w:link w:val="BodyTextIndentChar"/>
    <w:semiHidden/>
    <w:rsid w:val="00BE512A"/>
    <w:pPr>
      <w:spacing w:after="120"/>
      <w:ind w:left="283"/>
    </w:pPr>
  </w:style>
  <w:style w:type="character" w:customStyle="1" w:styleId="BodyTextIndentChar">
    <w:name w:val="Body Text Indent Char"/>
    <w:basedOn w:val="DefaultParagraphFont"/>
    <w:link w:val="BodyTextIndent"/>
    <w:semiHidden/>
    <w:rsid w:val="00F82213"/>
    <w:rPr>
      <w:sz w:val="24"/>
      <w:szCs w:val="24"/>
      <w:lang w:eastAsia="zh-CN"/>
    </w:rPr>
  </w:style>
  <w:style w:type="paragraph" w:styleId="BodyTextFirstIndent2">
    <w:name w:val="Body Text First Indent 2"/>
    <w:basedOn w:val="BodyTextIndent"/>
    <w:link w:val="BodyTextFirstIndent2Char"/>
    <w:semiHidden/>
    <w:rsid w:val="00BE512A"/>
    <w:pPr>
      <w:spacing w:after="0"/>
      <w:ind w:left="360" w:firstLine="360"/>
    </w:pPr>
  </w:style>
  <w:style w:type="character" w:customStyle="1" w:styleId="BodyTextFirstIndent2Char">
    <w:name w:val="Body Text First Indent 2 Char"/>
    <w:basedOn w:val="BodyTextIndentChar"/>
    <w:link w:val="BodyTextFirstIndent2"/>
    <w:semiHidden/>
    <w:rsid w:val="00F82213"/>
    <w:rPr>
      <w:sz w:val="24"/>
      <w:szCs w:val="24"/>
      <w:lang w:eastAsia="zh-CN"/>
    </w:rPr>
  </w:style>
  <w:style w:type="paragraph" w:styleId="BodyTextIndent2">
    <w:name w:val="Body Text Indent 2"/>
    <w:basedOn w:val="Normal"/>
    <w:link w:val="BodyTextIndent2Char"/>
    <w:semiHidden/>
    <w:rsid w:val="00BE512A"/>
    <w:pPr>
      <w:spacing w:after="120" w:line="480" w:lineRule="auto"/>
      <w:ind w:left="283"/>
    </w:pPr>
  </w:style>
  <w:style w:type="character" w:customStyle="1" w:styleId="BodyTextIndent2Char">
    <w:name w:val="Body Text Indent 2 Char"/>
    <w:basedOn w:val="DefaultParagraphFont"/>
    <w:link w:val="BodyTextIndent2"/>
    <w:semiHidden/>
    <w:rsid w:val="00F82213"/>
    <w:rPr>
      <w:sz w:val="24"/>
      <w:szCs w:val="24"/>
      <w:lang w:eastAsia="zh-CN"/>
    </w:rPr>
  </w:style>
  <w:style w:type="paragraph" w:styleId="BodyTextIndent3">
    <w:name w:val="Body Text Indent 3"/>
    <w:basedOn w:val="Normal"/>
    <w:link w:val="BodyTextIndent3Char"/>
    <w:semiHidden/>
    <w:rsid w:val="00BE512A"/>
    <w:pPr>
      <w:spacing w:after="120"/>
      <w:ind w:left="283"/>
    </w:pPr>
    <w:rPr>
      <w:sz w:val="16"/>
      <w:szCs w:val="16"/>
    </w:rPr>
  </w:style>
  <w:style w:type="character" w:customStyle="1" w:styleId="BodyTextIndent3Char">
    <w:name w:val="Body Text Indent 3 Char"/>
    <w:basedOn w:val="DefaultParagraphFont"/>
    <w:link w:val="BodyTextIndent3"/>
    <w:semiHidden/>
    <w:rsid w:val="00F82213"/>
    <w:rPr>
      <w:sz w:val="16"/>
      <w:szCs w:val="16"/>
      <w:lang w:eastAsia="zh-CN"/>
    </w:rPr>
  </w:style>
  <w:style w:type="paragraph" w:styleId="Caption">
    <w:name w:val="caption"/>
    <w:basedOn w:val="Normal"/>
    <w:next w:val="Normal"/>
    <w:semiHidden/>
    <w:qFormat/>
    <w:rsid w:val="00BE512A"/>
    <w:pPr>
      <w:spacing w:after="200"/>
    </w:pPr>
    <w:rPr>
      <w:b/>
      <w:bCs/>
      <w:color w:val="4F81BD" w:themeColor="accent1"/>
      <w:sz w:val="18"/>
      <w:szCs w:val="18"/>
    </w:rPr>
  </w:style>
  <w:style w:type="paragraph" w:styleId="Closing">
    <w:name w:val="Closing"/>
    <w:basedOn w:val="Normal"/>
    <w:link w:val="ClosingChar"/>
    <w:semiHidden/>
    <w:rsid w:val="00BE512A"/>
    <w:pPr>
      <w:ind w:left="4252"/>
    </w:pPr>
  </w:style>
  <w:style w:type="character" w:customStyle="1" w:styleId="ClosingChar">
    <w:name w:val="Closing Char"/>
    <w:basedOn w:val="DefaultParagraphFont"/>
    <w:link w:val="Closing"/>
    <w:semiHidden/>
    <w:rsid w:val="00F82213"/>
    <w:rPr>
      <w:sz w:val="24"/>
      <w:szCs w:val="24"/>
      <w:lang w:eastAsia="zh-CN"/>
    </w:rPr>
  </w:style>
  <w:style w:type="paragraph" w:styleId="CommentText">
    <w:name w:val="annotation text"/>
    <w:basedOn w:val="Normal"/>
    <w:link w:val="CommentTextChar"/>
    <w:semiHidden/>
    <w:rsid w:val="00BE512A"/>
    <w:rPr>
      <w:sz w:val="20"/>
      <w:szCs w:val="20"/>
    </w:rPr>
  </w:style>
  <w:style w:type="character" w:customStyle="1" w:styleId="CommentTextChar">
    <w:name w:val="Comment Text Char"/>
    <w:basedOn w:val="DefaultParagraphFont"/>
    <w:link w:val="CommentText"/>
    <w:semiHidden/>
    <w:rsid w:val="00F82213"/>
    <w:rPr>
      <w:lang w:eastAsia="zh-CN"/>
    </w:rPr>
  </w:style>
  <w:style w:type="paragraph" w:styleId="CommentSubject">
    <w:name w:val="annotation subject"/>
    <w:basedOn w:val="CommentText"/>
    <w:next w:val="CommentText"/>
    <w:link w:val="CommentSubjectChar"/>
    <w:semiHidden/>
    <w:rsid w:val="00BE512A"/>
    <w:rPr>
      <w:b/>
      <w:bCs/>
    </w:rPr>
  </w:style>
  <w:style w:type="character" w:customStyle="1" w:styleId="CommentSubjectChar">
    <w:name w:val="Comment Subject Char"/>
    <w:basedOn w:val="CommentTextChar"/>
    <w:link w:val="CommentSubject"/>
    <w:semiHidden/>
    <w:rsid w:val="00F82213"/>
    <w:rPr>
      <w:b/>
      <w:bCs/>
      <w:lang w:eastAsia="zh-CN"/>
    </w:rPr>
  </w:style>
  <w:style w:type="paragraph" w:styleId="Date">
    <w:name w:val="Date"/>
    <w:basedOn w:val="Normal"/>
    <w:next w:val="Normal"/>
    <w:link w:val="DateChar"/>
    <w:semiHidden/>
    <w:rsid w:val="00BE512A"/>
  </w:style>
  <w:style w:type="character" w:customStyle="1" w:styleId="DateChar">
    <w:name w:val="Date Char"/>
    <w:basedOn w:val="DefaultParagraphFont"/>
    <w:link w:val="Date"/>
    <w:semiHidden/>
    <w:rsid w:val="00F82213"/>
    <w:rPr>
      <w:sz w:val="24"/>
      <w:szCs w:val="24"/>
      <w:lang w:eastAsia="zh-CN"/>
    </w:rPr>
  </w:style>
  <w:style w:type="paragraph" w:styleId="DocumentMap">
    <w:name w:val="Document Map"/>
    <w:basedOn w:val="Normal"/>
    <w:link w:val="DocumentMapChar"/>
    <w:semiHidden/>
    <w:rsid w:val="00BE512A"/>
    <w:rPr>
      <w:rFonts w:ascii="Tahoma" w:hAnsi="Tahoma" w:cs="Tahoma"/>
      <w:sz w:val="16"/>
      <w:szCs w:val="16"/>
    </w:rPr>
  </w:style>
  <w:style w:type="character" w:customStyle="1" w:styleId="DocumentMapChar">
    <w:name w:val="Document Map Char"/>
    <w:basedOn w:val="DefaultParagraphFont"/>
    <w:link w:val="DocumentMap"/>
    <w:semiHidden/>
    <w:rsid w:val="00F82213"/>
    <w:rPr>
      <w:rFonts w:ascii="Tahoma" w:hAnsi="Tahoma" w:cs="Tahoma"/>
      <w:sz w:val="16"/>
      <w:szCs w:val="16"/>
      <w:lang w:eastAsia="zh-CN"/>
    </w:rPr>
  </w:style>
  <w:style w:type="paragraph" w:styleId="E-mailSignature">
    <w:name w:val="E-mail Signature"/>
    <w:basedOn w:val="Normal"/>
    <w:link w:val="E-mailSignatureChar"/>
    <w:semiHidden/>
    <w:rsid w:val="00BE512A"/>
  </w:style>
  <w:style w:type="character" w:customStyle="1" w:styleId="E-mailSignatureChar">
    <w:name w:val="E-mail Signature Char"/>
    <w:basedOn w:val="DefaultParagraphFont"/>
    <w:link w:val="E-mailSignature"/>
    <w:semiHidden/>
    <w:rsid w:val="00F82213"/>
    <w:rPr>
      <w:sz w:val="24"/>
      <w:szCs w:val="24"/>
      <w:lang w:eastAsia="zh-CN"/>
    </w:rPr>
  </w:style>
  <w:style w:type="paragraph" w:styleId="EndnoteText">
    <w:name w:val="endnote text"/>
    <w:basedOn w:val="Normal"/>
    <w:link w:val="EndnoteTextChar"/>
    <w:semiHidden/>
    <w:rsid w:val="00BE512A"/>
    <w:rPr>
      <w:sz w:val="20"/>
      <w:szCs w:val="20"/>
    </w:rPr>
  </w:style>
  <w:style w:type="character" w:customStyle="1" w:styleId="EndnoteTextChar">
    <w:name w:val="Endnote Text Char"/>
    <w:basedOn w:val="DefaultParagraphFont"/>
    <w:link w:val="EndnoteText"/>
    <w:semiHidden/>
    <w:rsid w:val="00F82213"/>
    <w:rPr>
      <w:lang w:eastAsia="zh-CN"/>
    </w:rPr>
  </w:style>
  <w:style w:type="paragraph" w:styleId="EnvelopeAddress">
    <w:name w:val="envelope address"/>
    <w:basedOn w:val="Normal"/>
    <w:semiHidden/>
    <w:rsid w:val="00BE512A"/>
    <w:pPr>
      <w:framePr w:w="7920" w:h="1980" w:hRule="exact" w:hSpace="180" w:wrap="auto" w:hAnchor="page" w:xAlign="center" w:yAlign="bottom"/>
      <w:ind w:left="2880"/>
    </w:pPr>
    <w:rPr>
      <w:rFonts w:asciiTheme="majorHAnsi" w:eastAsiaTheme="majorEastAsia" w:hAnsiTheme="majorHAnsi" w:cstheme="majorBidi"/>
    </w:rPr>
  </w:style>
  <w:style w:type="paragraph" w:styleId="EnvelopeReturn">
    <w:name w:val="envelope return"/>
    <w:basedOn w:val="Normal"/>
    <w:semiHidden/>
    <w:rsid w:val="00BE512A"/>
    <w:rPr>
      <w:rFonts w:asciiTheme="majorHAnsi" w:eastAsiaTheme="majorEastAsia" w:hAnsiTheme="majorHAnsi" w:cstheme="majorBidi"/>
      <w:sz w:val="20"/>
      <w:szCs w:val="20"/>
    </w:rPr>
  </w:style>
  <w:style w:type="paragraph" w:styleId="Footer">
    <w:name w:val="footer"/>
    <w:basedOn w:val="Normal"/>
    <w:link w:val="FooterChar"/>
    <w:semiHidden/>
    <w:rsid w:val="00BE512A"/>
    <w:pPr>
      <w:tabs>
        <w:tab w:val="center" w:pos="4513"/>
        <w:tab w:val="right" w:pos="9026"/>
      </w:tabs>
    </w:pPr>
  </w:style>
  <w:style w:type="character" w:customStyle="1" w:styleId="FooterChar">
    <w:name w:val="Footer Char"/>
    <w:basedOn w:val="DefaultParagraphFont"/>
    <w:link w:val="Footer"/>
    <w:semiHidden/>
    <w:rsid w:val="00F82213"/>
    <w:rPr>
      <w:sz w:val="24"/>
      <w:szCs w:val="24"/>
      <w:lang w:eastAsia="zh-CN"/>
    </w:rPr>
  </w:style>
  <w:style w:type="paragraph" w:styleId="FootnoteText">
    <w:name w:val="footnote text"/>
    <w:basedOn w:val="Normal"/>
    <w:link w:val="FootnoteTextChar"/>
    <w:semiHidden/>
    <w:rsid w:val="00BE512A"/>
    <w:rPr>
      <w:sz w:val="20"/>
      <w:szCs w:val="20"/>
    </w:rPr>
  </w:style>
  <w:style w:type="character" w:customStyle="1" w:styleId="FootnoteTextChar">
    <w:name w:val="Footnote Text Char"/>
    <w:basedOn w:val="DefaultParagraphFont"/>
    <w:link w:val="FootnoteText"/>
    <w:semiHidden/>
    <w:rsid w:val="00F82213"/>
    <w:rPr>
      <w:lang w:eastAsia="zh-CN"/>
    </w:rPr>
  </w:style>
  <w:style w:type="paragraph" w:styleId="Header">
    <w:name w:val="header"/>
    <w:basedOn w:val="Normal"/>
    <w:link w:val="HeaderChar"/>
    <w:semiHidden/>
    <w:rsid w:val="00BE512A"/>
    <w:pPr>
      <w:tabs>
        <w:tab w:val="center" w:pos="4513"/>
        <w:tab w:val="right" w:pos="9026"/>
      </w:tabs>
    </w:pPr>
  </w:style>
  <w:style w:type="character" w:customStyle="1" w:styleId="HeaderChar">
    <w:name w:val="Header Char"/>
    <w:basedOn w:val="DefaultParagraphFont"/>
    <w:link w:val="Header"/>
    <w:semiHidden/>
    <w:rsid w:val="00F82213"/>
    <w:rPr>
      <w:sz w:val="24"/>
      <w:szCs w:val="24"/>
      <w:lang w:eastAsia="zh-CN"/>
    </w:rPr>
  </w:style>
  <w:style w:type="character" w:customStyle="1" w:styleId="Heading4Char">
    <w:name w:val="Heading 4 Char"/>
    <w:basedOn w:val="DefaultParagraphFont"/>
    <w:link w:val="Heading4"/>
    <w:semiHidden/>
    <w:rsid w:val="00BE512A"/>
    <w:rPr>
      <w:rFonts w:asciiTheme="majorHAnsi" w:eastAsiaTheme="majorEastAsia" w:hAnsiTheme="majorHAnsi" w:cstheme="majorBidi"/>
      <w:b/>
      <w:bCs/>
      <w:i/>
      <w:iCs/>
      <w:color w:val="4F81BD" w:themeColor="accent1"/>
      <w:sz w:val="24"/>
      <w:szCs w:val="24"/>
      <w:lang w:eastAsia="zh-CN"/>
    </w:rPr>
  </w:style>
  <w:style w:type="character" w:customStyle="1" w:styleId="Heading5Char">
    <w:name w:val="Heading 5 Char"/>
    <w:basedOn w:val="DefaultParagraphFont"/>
    <w:link w:val="Heading5"/>
    <w:semiHidden/>
    <w:rsid w:val="00BE512A"/>
    <w:rPr>
      <w:rFonts w:asciiTheme="majorHAnsi" w:eastAsiaTheme="majorEastAsia" w:hAnsiTheme="majorHAnsi" w:cstheme="majorBidi"/>
      <w:color w:val="243F60" w:themeColor="accent1" w:themeShade="7F"/>
      <w:sz w:val="24"/>
      <w:szCs w:val="24"/>
      <w:lang w:eastAsia="zh-CN"/>
    </w:rPr>
  </w:style>
  <w:style w:type="character" w:customStyle="1" w:styleId="Heading6Char">
    <w:name w:val="Heading 6 Char"/>
    <w:basedOn w:val="DefaultParagraphFont"/>
    <w:link w:val="Heading6"/>
    <w:semiHidden/>
    <w:rsid w:val="00BE512A"/>
    <w:rPr>
      <w:rFonts w:asciiTheme="majorHAnsi" w:eastAsiaTheme="majorEastAsia" w:hAnsiTheme="majorHAnsi" w:cstheme="majorBidi"/>
      <w:i/>
      <w:iCs/>
      <w:color w:val="243F60" w:themeColor="accent1" w:themeShade="7F"/>
      <w:sz w:val="24"/>
      <w:szCs w:val="24"/>
      <w:lang w:eastAsia="zh-CN"/>
    </w:rPr>
  </w:style>
  <w:style w:type="character" w:customStyle="1" w:styleId="Heading7Char">
    <w:name w:val="Heading 7 Char"/>
    <w:basedOn w:val="DefaultParagraphFont"/>
    <w:link w:val="Heading7"/>
    <w:semiHidden/>
    <w:rsid w:val="00BE512A"/>
    <w:rPr>
      <w:rFonts w:asciiTheme="majorHAnsi" w:eastAsiaTheme="majorEastAsia" w:hAnsiTheme="majorHAnsi" w:cstheme="majorBidi"/>
      <w:i/>
      <w:iCs/>
      <w:color w:val="404040" w:themeColor="text1" w:themeTint="BF"/>
      <w:sz w:val="24"/>
      <w:szCs w:val="24"/>
      <w:lang w:eastAsia="zh-CN"/>
    </w:rPr>
  </w:style>
  <w:style w:type="character" w:customStyle="1" w:styleId="Heading8Char">
    <w:name w:val="Heading 8 Char"/>
    <w:basedOn w:val="DefaultParagraphFont"/>
    <w:link w:val="Heading8"/>
    <w:semiHidden/>
    <w:rsid w:val="00BE512A"/>
    <w:rPr>
      <w:rFonts w:asciiTheme="majorHAnsi" w:eastAsiaTheme="majorEastAsia" w:hAnsiTheme="majorHAnsi" w:cstheme="majorBidi"/>
      <w:color w:val="404040" w:themeColor="text1" w:themeTint="BF"/>
      <w:lang w:eastAsia="zh-CN"/>
    </w:rPr>
  </w:style>
  <w:style w:type="character" w:customStyle="1" w:styleId="Heading9Char">
    <w:name w:val="Heading 9 Char"/>
    <w:basedOn w:val="DefaultParagraphFont"/>
    <w:link w:val="Heading9"/>
    <w:semiHidden/>
    <w:rsid w:val="00BE512A"/>
    <w:rPr>
      <w:rFonts w:asciiTheme="majorHAnsi" w:eastAsiaTheme="majorEastAsia" w:hAnsiTheme="majorHAnsi" w:cstheme="majorBidi"/>
      <w:i/>
      <w:iCs/>
      <w:color w:val="404040" w:themeColor="text1" w:themeTint="BF"/>
      <w:lang w:eastAsia="zh-CN"/>
    </w:rPr>
  </w:style>
  <w:style w:type="paragraph" w:styleId="HTMLAddress">
    <w:name w:val="HTML Address"/>
    <w:basedOn w:val="Normal"/>
    <w:link w:val="HTMLAddressChar"/>
    <w:semiHidden/>
    <w:rsid w:val="00BE512A"/>
    <w:rPr>
      <w:i/>
      <w:iCs/>
    </w:rPr>
  </w:style>
  <w:style w:type="character" w:customStyle="1" w:styleId="HTMLAddressChar">
    <w:name w:val="HTML Address Char"/>
    <w:basedOn w:val="DefaultParagraphFont"/>
    <w:link w:val="HTMLAddress"/>
    <w:semiHidden/>
    <w:rsid w:val="00F82213"/>
    <w:rPr>
      <w:i/>
      <w:iCs/>
      <w:sz w:val="24"/>
      <w:szCs w:val="24"/>
      <w:lang w:eastAsia="zh-CN"/>
    </w:rPr>
  </w:style>
  <w:style w:type="paragraph" w:styleId="HTMLPreformatted">
    <w:name w:val="HTML Preformatted"/>
    <w:basedOn w:val="Normal"/>
    <w:link w:val="HTMLPreformattedChar"/>
    <w:semiHidden/>
    <w:rsid w:val="00BE512A"/>
    <w:rPr>
      <w:rFonts w:ascii="Consolas" w:hAnsi="Consolas"/>
      <w:sz w:val="20"/>
      <w:szCs w:val="20"/>
    </w:rPr>
  </w:style>
  <w:style w:type="character" w:customStyle="1" w:styleId="HTMLPreformattedChar">
    <w:name w:val="HTML Preformatted Char"/>
    <w:basedOn w:val="DefaultParagraphFont"/>
    <w:link w:val="HTMLPreformatted"/>
    <w:semiHidden/>
    <w:rsid w:val="00F82213"/>
    <w:rPr>
      <w:rFonts w:ascii="Consolas" w:hAnsi="Consolas"/>
      <w:lang w:eastAsia="zh-CN"/>
    </w:rPr>
  </w:style>
  <w:style w:type="paragraph" w:styleId="Index1">
    <w:name w:val="index 1"/>
    <w:basedOn w:val="Normal"/>
    <w:next w:val="Normal"/>
    <w:autoRedefine/>
    <w:semiHidden/>
    <w:rsid w:val="00BE512A"/>
    <w:pPr>
      <w:ind w:left="240" w:hanging="240"/>
    </w:pPr>
  </w:style>
  <w:style w:type="paragraph" w:styleId="Index2">
    <w:name w:val="index 2"/>
    <w:basedOn w:val="Normal"/>
    <w:next w:val="Normal"/>
    <w:autoRedefine/>
    <w:semiHidden/>
    <w:rsid w:val="00BE512A"/>
    <w:pPr>
      <w:ind w:left="480" w:hanging="240"/>
    </w:pPr>
  </w:style>
  <w:style w:type="paragraph" w:styleId="Index3">
    <w:name w:val="index 3"/>
    <w:basedOn w:val="Normal"/>
    <w:next w:val="Normal"/>
    <w:autoRedefine/>
    <w:semiHidden/>
    <w:rsid w:val="00BE512A"/>
    <w:pPr>
      <w:ind w:left="720" w:hanging="240"/>
    </w:pPr>
  </w:style>
  <w:style w:type="paragraph" w:styleId="Index4">
    <w:name w:val="index 4"/>
    <w:basedOn w:val="Normal"/>
    <w:next w:val="Normal"/>
    <w:autoRedefine/>
    <w:semiHidden/>
    <w:rsid w:val="00BE512A"/>
    <w:pPr>
      <w:ind w:left="960" w:hanging="240"/>
    </w:pPr>
  </w:style>
  <w:style w:type="paragraph" w:styleId="Index5">
    <w:name w:val="index 5"/>
    <w:basedOn w:val="Normal"/>
    <w:next w:val="Normal"/>
    <w:autoRedefine/>
    <w:semiHidden/>
    <w:rsid w:val="00BE512A"/>
    <w:pPr>
      <w:ind w:left="1200" w:hanging="240"/>
    </w:pPr>
  </w:style>
  <w:style w:type="paragraph" w:styleId="Index6">
    <w:name w:val="index 6"/>
    <w:basedOn w:val="Normal"/>
    <w:next w:val="Normal"/>
    <w:autoRedefine/>
    <w:semiHidden/>
    <w:rsid w:val="00BE512A"/>
    <w:pPr>
      <w:ind w:left="1440" w:hanging="240"/>
    </w:pPr>
  </w:style>
  <w:style w:type="paragraph" w:styleId="Index7">
    <w:name w:val="index 7"/>
    <w:basedOn w:val="Normal"/>
    <w:next w:val="Normal"/>
    <w:autoRedefine/>
    <w:semiHidden/>
    <w:rsid w:val="00BE512A"/>
    <w:pPr>
      <w:ind w:left="1680" w:hanging="240"/>
    </w:pPr>
  </w:style>
  <w:style w:type="paragraph" w:styleId="Index8">
    <w:name w:val="index 8"/>
    <w:basedOn w:val="Normal"/>
    <w:next w:val="Normal"/>
    <w:autoRedefine/>
    <w:semiHidden/>
    <w:rsid w:val="00BE512A"/>
    <w:pPr>
      <w:ind w:left="1920" w:hanging="240"/>
    </w:pPr>
  </w:style>
  <w:style w:type="paragraph" w:styleId="Index9">
    <w:name w:val="index 9"/>
    <w:basedOn w:val="Normal"/>
    <w:next w:val="Normal"/>
    <w:autoRedefine/>
    <w:semiHidden/>
    <w:rsid w:val="00BE512A"/>
    <w:pPr>
      <w:ind w:left="2160" w:hanging="240"/>
    </w:pPr>
  </w:style>
  <w:style w:type="paragraph" w:styleId="IndexHeading">
    <w:name w:val="index heading"/>
    <w:basedOn w:val="Normal"/>
    <w:next w:val="Index1"/>
    <w:semiHidden/>
    <w:rsid w:val="00BE512A"/>
    <w:rPr>
      <w:rFonts w:asciiTheme="majorHAnsi" w:eastAsiaTheme="majorEastAsia" w:hAnsiTheme="majorHAnsi" w:cstheme="majorBidi"/>
      <w:b/>
      <w:bCs/>
    </w:rPr>
  </w:style>
  <w:style w:type="paragraph" w:styleId="IntenseQuote">
    <w:name w:val="Intense Quote"/>
    <w:basedOn w:val="Normal"/>
    <w:next w:val="Normal"/>
    <w:link w:val="IntenseQuoteChar"/>
    <w:uiPriority w:val="30"/>
    <w:semiHidden/>
    <w:qFormat/>
    <w:rsid w:val="00BE512A"/>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semiHidden/>
    <w:rsid w:val="00F82213"/>
    <w:rPr>
      <w:b/>
      <w:bCs/>
      <w:i/>
      <w:iCs/>
      <w:color w:val="4F81BD" w:themeColor="accent1"/>
      <w:sz w:val="24"/>
      <w:szCs w:val="24"/>
      <w:lang w:eastAsia="zh-CN"/>
    </w:rPr>
  </w:style>
  <w:style w:type="paragraph" w:styleId="List">
    <w:name w:val="List"/>
    <w:basedOn w:val="Normal"/>
    <w:semiHidden/>
    <w:rsid w:val="00BE512A"/>
    <w:pPr>
      <w:ind w:left="283" w:hanging="283"/>
      <w:contextualSpacing/>
    </w:pPr>
  </w:style>
  <w:style w:type="paragraph" w:styleId="List2">
    <w:name w:val="List 2"/>
    <w:basedOn w:val="Normal"/>
    <w:semiHidden/>
    <w:rsid w:val="00BE512A"/>
    <w:pPr>
      <w:ind w:left="566" w:hanging="283"/>
      <w:contextualSpacing/>
    </w:pPr>
  </w:style>
  <w:style w:type="paragraph" w:styleId="List3">
    <w:name w:val="List 3"/>
    <w:basedOn w:val="Normal"/>
    <w:semiHidden/>
    <w:rsid w:val="00BE512A"/>
    <w:pPr>
      <w:ind w:left="849" w:hanging="283"/>
      <w:contextualSpacing/>
    </w:pPr>
  </w:style>
  <w:style w:type="paragraph" w:styleId="List4">
    <w:name w:val="List 4"/>
    <w:basedOn w:val="Normal"/>
    <w:semiHidden/>
    <w:rsid w:val="00BE512A"/>
    <w:pPr>
      <w:ind w:left="1132" w:hanging="283"/>
      <w:contextualSpacing/>
    </w:pPr>
  </w:style>
  <w:style w:type="paragraph" w:styleId="List5">
    <w:name w:val="List 5"/>
    <w:basedOn w:val="Normal"/>
    <w:semiHidden/>
    <w:rsid w:val="00BE512A"/>
    <w:pPr>
      <w:ind w:left="1415" w:hanging="283"/>
      <w:contextualSpacing/>
    </w:pPr>
  </w:style>
  <w:style w:type="paragraph" w:styleId="ListBullet">
    <w:name w:val="List Bullet"/>
    <w:basedOn w:val="Normal"/>
    <w:semiHidden/>
    <w:rsid w:val="00BE512A"/>
    <w:pPr>
      <w:numPr>
        <w:numId w:val="12"/>
      </w:numPr>
      <w:contextualSpacing/>
    </w:pPr>
  </w:style>
  <w:style w:type="paragraph" w:styleId="ListBullet2">
    <w:name w:val="List Bullet 2"/>
    <w:basedOn w:val="Normal"/>
    <w:semiHidden/>
    <w:rsid w:val="00BE512A"/>
    <w:pPr>
      <w:numPr>
        <w:numId w:val="13"/>
      </w:numPr>
      <w:contextualSpacing/>
    </w:pPr>
  </w:style>
  <w:style w:type="paragraph" w:styleId="ListBullet3">
    <w:name w:val="List Bullet 3"/>
    <w:basedOn w:val="Normal"/>
    <w:semiHidden/>
    <w:rsid w:val="00BE512A"/>
    <w:pPr>
      <w:numPr>
        <w:numId w:val="14"/>
      </w:numPr>
      <w:contextualSpacing/>
    </w:pPr>
  </w:style>
  <w:style w:type="paragraph" w:styleId="ListBullet4">
    <w:name w:val="List Bullet 4"/>
    <w:basedOn w:val="Normal"/>
    <w:semiHidden/>
    <w:rsid w:val="00BE512A"/>
    <w:pPr>
      <w:numPr>
        <w:numId w:val="15"/>
      </w:numPr>
      <w:contextualSpacing/>
    </w:pPr>
  </w:style>
  <w:style w:type="paragraph" w:styleId="ListBullet5">
    <w:name w:val="List Bullet 5"/>
    <w:basedOn w:val="Normal"/>
    <w:semiHidden/>
    <w:rsid w:val="00BE512A"/>
    <w:pPr>
      <w:numPr>
        <w:numId w:val="16"/>
      </w:numPr>
      <w:contextualSpacing/>
    </w:pPr>
  </w:style>
  <w:style w:type="paragraph" w:styleId="ListContinue">
    <w:name w:val="List Continue"/>
    <w:basedOn w:val="Normal"/>
    <w:semiHidden/>
    <w:rsid w:val="00BE512A"/>
    <w:pPr>
      <w:spacing w:after="120"/>
      <w:ind w:left="283"/>
      <w:contextualSpacing/>
    </w:pPr>
  </w:style>
  <w:style w:type="paragraph" w:styleId="ListContinue2">
    <w:name w:val="List Continue 2"/>
    <w:basedOn w:val="Normal"/>
    <w:semiHidden/>
    <w:rsid w:val="00BE512A"/>
    <w:pPr>
      <w:spacing w:after="120"/>
      <w:ind w:left="566"/>
      <w:contextualSpacing/>
    </w:pPr>
  </w:style>
  <w:style w:type="paragraph" w:styleId="ListContinue3">
    <w:name w:val="List Continue 3"/>
    <w:basedOn w:val="Normal"/>
    <w:semiHidden/>
    <w:rsid w:val="00BE512A"/>
    <w:pPr>
      <w:spacing w:after="120"/>
      <w:ind w:left="849"/>
      <w:contextualSpacing/>
    </w:pPr>
  </w:style>
  <w:style w:type="paragraph" w:styleId="ListContinue4">
    <w:name w:val="List Continue 4"/>
    <w:basedOn w:val="Normal"/>
    <w:semiHidden/>
    <w:rsid w:val="00BE512A"/>
    <w:pPr>
      <w:spacing w:after="120"/>
      <w:ind w:left="1132"/>
      <w:contextualSpacing/>
    </w:pPr>
  </w:style>
  <w:style w:type="paragraph" w:styleId="ListContinue5">
    <w:name w:val="List Continue 5"/>
    <w:basedOn w:val="Normal"/>
    <w:semiHidden/>
    <w:rsid w:val="00BE512A"/>
    <w:pPr>
      <w:spacing w:after="120"/>
      <w:ind w:left="1415"/>
      <w:contextualSpacing/>
    </w:pPr>
  </w:style>
  <w:style w:type="paragraph" w:styleId="ListNumber">
    <w:name w:val="List Number"/>
    <w:basedOn w:val="Normal"/>
    <w:semiHidden/>
    <w:rsid w:val="00BE512A"/>
    <w:pPr>
      <w:numPr>
        <w:numId w:val="17"/>
      </w:numPr>
      <w:contextualSpacing/>
    </w:pPr>
  </w:style>
  <w:style w:type="paragraph" w:styleId="ListNumber2">
    <w:name w:val="List Number 2"/>
    <w:basedOn w:val="Normal"/>
    <w:semiHidden/>
    <w:rsid w:val="00BE512A"/>
    <w:pPr>
      <w:numPr>
        <w:numId w:val="18"/>
      </w:numPr>
      <w:contextualSpacing/>
    </w:pPr>
  </w:style>
  <w:style w:type="paragraph" w:styleId="ListNumber3">
    <w:name w:val="List Number 3"/>
    <w:basedOn w:val="Normal"/>
    <w:semiHidden/>
    <w:rsid w:val="00BE512A"/>
    <w:pPr>
      <w:numPr>
        <w:numId w:val="19"/>
      </w:numPr>
      <w:contextualSpacing/>
    </w:pPr>
  </w:style>
  <w:style w:type="paragraph" w:styleId="ListNumber4">
    <w:name w:val="List Number 4"/>
    <w:basedOn w:val="Normal"/>
    <w:semiHidden/>
    <w:rsid w:val="00BE512A"/>
    <w:pPr>
      <w:numPr>
        <w:numId w:val="20"/>
      </w:numPr>
      <w:contextualSpacing/>
    </w:pPr>
  </w:style>
  <w:style w:type="paragraph" w:styleId="ListNumber5">
    <w:name w:val="List Number 5"/>
    <w:basedOn w:val="Normal"/>
    <w:semiHidden/>
    <w:rsid w:val="00BE512A"/>
    <w:pPr>
      <w:numPr>
        <w:numId w:val="21"/>
      </w:numPr>
      <w:contextualSpacing/>
    </w:pPr>
  </w:style>
  <w:style w:type="paragraph" w:styleId="ListParagraph">
    <w:name w:val="List Paragraph"/>
    <w:basedOn w:val="Normal"/>
    <w:link w:val="ListParagraphChar"/>
    <w:uiPriority w:val="34"/>
    <w:semiHidden/>
    <w:qFormat/>
    <w:rsid w:val="00BE512A"/>
    <w:pPr>
      <w:ind w:left="720"/>
      <w:contextualSpacing/>
    </w:pPr>
  </w:style>
  <w:style w:type="paragraph" w:styleId="MacroText">
    <w:name w:val="macro"/>
    <w:link w:val="MacroTextChar"/>
    <w:semiHidden/>
    <w:rsid w:val="00BE512A"/>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zh-CN"/>
    </w:rPr>
  </w:style>
  <w:style w:type="character" w:customStyle="1" w:styleId="MacroTextChar">
    <w:name w:val="Macro Text Char"/>
    <w:basedOn w:val="DefaultParagraphFont"/>
    <w:link w:val="MacroText"/>
    <w:semiHidden/>
    <w:rsid w:val="00F82213"/>
    <w:rPr>
      <w:rFonts w:ascii="Consolas" w:hAnsi="Consolas"/>
      <w:lang w:eastAsia="zh-CN"/>
    </w:rPr>
  </w:style>
  <w:style w:type="paragraph" w:styleId="MessageHeader">
    <w:name w:val="Message Header"/>
    <w:basedOn w:val="Normal"/>
    <w:link w:val="MessageHeaderChar"/>
    <w:semiHidden/>
    <w:rsid w:val="00BE512A"/>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rPr>
  </w:style>
  <w:style w:type="character" w:customStyle="1" w:styleId="MessageHeaderChar">
    <w:name w:val="Message Header Char"/>
    <w:basedOn w:val="DefaultParagraphFont"/>
    <w:link w:val="MessageHeader"/>
    <w:semiHidden/>
    <w:rsid w:val="00F82213"/>
    <w:rPr>
      <w:rFonts w:asciiTheme="majorHAnsi" w:eastAsiaTheme="majorEastAsia" w:hAnsiTheme="majorHAnsi" w:cstheme="majorBidi"/>
      <w:sz w:val="24"/>
      <w:szCs w:val="24"/>
      <w:shd w:val="pct20" w:color="auto" w:fill="auto"/>
      <w:lang w:eastAsia="zh-CN"/>
    </w:rPr>
  </w:style>
  <w:style w:type="paragraph" w:styleId="NoSpacing">
    <w:name w:val="No Spacing"/>
    <w:uiPriority w:val="1"/>
    <w:semiHidden/>
    <w:qFormat/>
    <w:rsid w:val="00BE512A"/>
    <w:rPr>
      <w:sz w:val="24"/>
      <w:szCs w:val="24"/>
      <w:lang w:eastAsia="zh-CN"/>
    </w:rPr>
  </w:style>
  <w:style w:type="paragraph" w:styleId="NormalWeb">
    <w:name w:val="Normal (Web)"/>
    <w:basedOn w:val="Normal"/>
    <w:semiHidden/>
    <w:rsid w:val="00BE512A"/>
  </w:style>
  <w:style w:type="paragraph" w:styleId="NormalIndent">
    <w:name w:val="Normal Indent"/>
    <w:basedOn w:val="Normal"/>
    <w:semiHidden/>
    <w:rsid w:val="00BE512A"/>
    <w:pPr>
      <w:ind w:left="720"/>
    </w:pPr>
  </w:style>
  <w:style w:type="paragraph" w:styleId="NoteHeading">
    <w:name w:val="Note Heading"/>
    <w:basedOn w:val="Normal"/>
    <w:next w:val="Normal"/>
    <w:link w:val="NoteHeadingChar"/>
    <w:semiHidden/>
    <w:rsid w:val="00BE512A"/>
  </w:style>
  <w:style w:type="character" w:customStyle="1" w:styleId="NoteHeadingChar">
    <w:name w:val="Note Heading Char"/>
    <w:basedOn w:val="DefaultParagraphFont"/>
    <w:link w:val="NoteHeading"/>
    <w:semiHidden/>
    <w:rsid w:val="00F82213"/>
    <w:rPr>
      <w:sz w:val="24"/>
      <w:szCs w:val="24"/>
      <w:lang w:eastAsia="zh-CN"/>
    </w:rPr>
  </w:style>
  <w:style w:type="paragraph" w:styleId="PlainText">
    <w:name w:val="Plain Text"/>
    <w:basedOn w:val="Normal"/>
    <w:link w:val="PlainTextChar"/>
    <w:semiHidden/>
    <w:rsid w:val="00BE512A"/>
    <w:rPr>
      <w:rFonts w:ascii="Consolas" w:hAnsi="Consolas"/>
      <w:sz w:val="21"/>
      <w:szCs w:val="21"/>
    </w:rPr>
  </w:style>
  <w:style w:type="character" w:customStyle="1" w:styleId="PlainTextChar">
    <w:name w:val="Plain Text Char"/>
    <w:basedOn w:val="DefaultParagraphFont"/>
    <w:link w:val="PlainText"/>
    <w:semiHidden/>
    <w:rsid w:val="00F82213"/>
    <w:rPr>
      <w:rFonts w:ascii="Consolas" w:hAnsi="Consolas"/>
      <w:sz w:val="21"/>
      <w:szCs w:val="21"/>
      <w:lang w:eastAsia="zh-CN"/>
    </w:rPr>
  </w:style>
  <w:style w:type="paragraph" w:styleId="Quote">
    <w:name w:val="Quote"/>
    <w:basedOn w:val="Normal"/>
    <w:next w:val="Normal"/>
    <w:link w:val="QuoteChar"/>
    <w:uiPriority w:val="29"/>
    <w:semiHidden/>
    <w:qFormat/>
    <w:rsid w:val="00BE512A"/>
    <w:rPr>
      <w:i/>
      <w:iCs/>
      <w:color w:val="000000" w:themeColor="text1"/>
    </w:rPr>
  </w:style>
  <w:style w:type="character" w:customStyle="1" w:styleId="QuoteChar">
    <w:name w:val="Quote Char"/>
    <w:basedOn w:val="DefaultParagraphFont"/>
    <w:link w:val="Quote"/>
    <w:uiPriority w:val="29"/>
    <w:semiHidden/>
    <w:rsid w:val="00F82213"/>
    <w:rPr>
      <w:i/>
      <w:iCs/>
      <w:color w:val="000000" w:themeColor="text1"/>
      <w:sz w:val="24"/>
      <w:szCs w:val="24"/>
      <w:lang w:eastAsia="zh-CN"/>
    </w:rPr>
  </w:style>
  <w:style w:type="paragraph" w:styleId="Salutation">
    <w:name w:val="Salutation"/>
    <w:basedOn w:val="Normal"/>
    <w:next w:val="Normal"/>
    <w:link w:val="SalutationChar"/>
    <w:semiHidden/>
    <w:rsid w:val="00BE512A"/>
  </w:style>
  <w:style w:type="character" w:customStyle="1" w:styleId="SalutationChar">
    <w:name w:val="Salutation Char"/>
    <w:basedOn w:val="DefaultParagraphFont"/>
    <w:link w:val="Salutation"/>
    <w:semiHidden/>
    <w:rsid w:val="00F82213"/>
    <w:rPr>
      <w:sz w:val="24"/>
      <w:szCs w:val="24"/>
      <w:lang w:eastAsia="zh-CN"/>
    </w:rPr>
  </w:style>
  <w:style w:type="paragraph" w:styleId="Signature">
    <w:name w:val="Signature"/>
    <w:basedOn w:val="Normal"/>
    <w:link w:val="SignatureChar"/>
    <w:semiHidden/>
    <w:rsid w:val="00BE512A"/>
    <w:pPr>
      <w:ind w:left="4252"/>
    </w:pPr>
  </w:style>
  <w:style w:type="character" w:customStyle="1" w:styleId="SignatureChar">
    <w:name w:val="Signature Char"/>
    <w:basedOn w:val="DefaultParagraphFont"/>
    <w:link w:val="Signature"/>
    <w:semiHidden/>
    <w:rsid w:val="00F82213"/>
    <w:rPr>
      <w:sz w:val="24"/>
      <w:szCs w:val="24"/>
      <w:lang w:eastAsia="zh-CN"/>
    </w:rPr>
  </w:style>
  <w:style w:type="paragraph" w:styleId="Subtitle">
    <w:name w:val="Subtitle"/>
    <w:basedOn w:val="Normal"/>
    <w:next w:val="Normal"/>
    <w:link w:val="SubtitleChar"/>
    <w:semiHidden/>
    <w:qFormat/>
    <w:rsid w:val="00BE512A"/>
    <w:pPr>
      <w:numPr>
        <w:ilvl w:val="1"/>
      </w:numPr>
    </w:pPr>
    <w:rPr>
      <w:rFonts w:asciiTheme="majorHAnsi" w:eastAsiaTheme="majorEastAsia" w:hAnsiTheme="majorHAnsi" w:cstheme="majorBidi"/>
      <w:i/>
      <w:iCs/>
      <w:color w:val="4F81BD" w:themeColor="accent1"/>
      <w:spacing w:val="15"/>
    </w:rPr>
  </w:style>
  <w:style w:type="character" w:customStyle="1" w:styleId="SubtitleChar">
    <w:name w:val="Subtitle Char"/>
    <w:basedOn w:val="DefaultParagraphFont"/>
    <w:link w:val="Subtitle"/>
    <w:semiHidden/>
    <w:rsid w:val="00F82213"/>
    <w:rPr>
      <w:rFonts w:asciiTheme="majorHAnsi" w:eastAsiaTheme="majorEastAsia" w:hAnsiTheme="majorHAnsi" w:cstheme="majorBidi"/>
      <w:i/>
      <w:iCs/>
      <w:color w:val="4F81BD" w:themeColor="accent1"/>
      <w:spacing w:val="15"/>
      <w:sz w:val="24"/>
      <w:szCs w:val="24"/>
      <w:lang w:eastAsia="zh-CN"/>
    </w:rPr>
  </w:style>
  <w:style w:type="paragraph" w:styleId="TableofAuthorities">
    <w:name w:val="table of authorities"/>
    <w:basedOn w:val="Normal"/>
    <w:next w:val="Normal"/>
    <w:semiHidden/>
    <w:rsid w:val="00BE512A"/>
    <w:pPr>
      <w:ind w:left="240" w:hanging="240"/>
    </w:pPr>
  </w:style>
  <w:style w:type="paragraph" w:styleId="TableofFigures">
    <w:name w:val="table of figures"/>
    <w:basedOn w:val="Normal"/>
    <w:next w:val="Normal"/>
    <w:semiHidden/>
    <w:rsid w:val="00BE512A"/>
  </w:style>
  <w:style w:type="paragraph" w:styleId="Title">
    <w:name w:val="Title"/>
    <w:basedOn w:val="Normal"/>
    <w:next w:val="Normal"/>
    <w:link w:val="TitleChar"/>
    <w:semiHidden/>
    <w:qFormat/>
    <w:rsid w:val="00BE512A"/>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semiHidden/>
    <w:rsid w:val="00F82213"/>
    <w:rPr>
      <w:rFonts w:asciiTheme="majorHAnsi" w:eastAsiaTheme="majorEastAsia" w:hAnsiTheme="majorHAnsi" w:cstheme="majorBidi"/>
      <w:color w:val="17365D" w:themeColor="text2" w:themeShade="BF"/>
      <w:spacing w:val="5"/>
      <w:kern w:val="28"/>
      <w:sz w:val="52"/>
      <w:szCs w:val="52"/>
      <w:lang w:eastAsia="zh-CN"/>
    </w:rPr>
  </w:style>
  <w:style w:type="paragraph" w:styleId="TOAHeading">
    <w:name w:val="toa heading"/>
    <w:basedOn w:val="Normal"/>
    <w:next w:val="Normal"/>
    <w:semiHidden/>
    <w:rsid w:val="00BE512A"/>
    <w:pPr>
      <w:spacing w:before="120"/>
    </w:pPr>
    <w:rPr>
      <w:rFonts w:asciiTheme="majorHAnsi" w:eastAsiaTheme="majorEastAsia" w:hAnsiTheme="majorHAnsi" w:cstheme="majorBidi"/>
      <w:b/>
      <w:bCs/>
    </w:rPr>
  </w:style>
  <w:style w:type="paragraph" w:styleId="TOC1">
    <w:name w:val="toc 1"/>
    <w:basedOn w:val="Normal"/>
    <w:next w:val="Normal"/>
    <w:autoRedefine/>
    <w:semiHidden/>
    <w:rsid w:val="00BE512A"/>
    <w:pPr>
      <w:spacing w:after="100"/>
    </w:pPr>
  </w:style>
  <w:style w:type="paragraph" w:styleId="TOC2">
    <w:name w:val="toc 2"/>
    <w:basedOn w:val="Normal"/>
    <w:next w:val="Normal"/>
    <w:autoRedefine/>
    <w:semiHidden/>
    <w:rsid w:val="00BE512A"/>
    <w:pPr>
      <w:spacing w:after="100"/>
      <w:ind w:left="240"/>
    </w:pPr>
  </w:style>
  <w:style w:type="paragraph" w:styleId="TOC3">
    <w:name w:val="toc 3"/>
    <w:basedOn w:val="Normal"/>
    <w:next w:val="Normal"/>
    <w:autoRedefine/>
    <w:semiHidden/>
    <w:rsid w:val="00BE512A"/>
    <w:pPr>
      <w:spacing w:after="100"/>
      <w:ind w:left="480"/>
    </w:pPr>
  </w:style>
  <w:style w:type="paragraph" w:styleId="TOC4">
    <w:name w:val="toc 4"/>
    <w:basedOn w:val="Normal"/>
    <w:next w:val="Normal"/>
    <w:autoRedefine/>
    <w:semiHidden/>
    <w:rsid w:val="00BE512A"/>
    <w:pPr>
      <w:spacing w:after="100"/>
      <w:ind w:left="720"/>
    </w:pPr>
  </w:style>
  <w:style w:type="paragraph" w:styleId="TOC5">
    <w:name w:val="toc 5"/>
    <w:basedOn w:val="Normal"/>
    <w:next w:val="Normal"/>
    <w:autoRedefine/>
    <w:semiHidden/>
    <w:rsid w:val="00BE512A"/>
    <w:pPr>
      <w:spacing w:after="100"/>
      <w:ind w:left="960"/>
    </w:pPr>
  </w:style>
  <w:style w:type="paragraph" w:styleId="TOC6">
    <w:name w:val="toc 6"/>
    <w:basedOn w:val="Normal"/>
    <w:next w:val="Normal"/>
    <w:autoRedefine/>
    <w:semiHidden/>
    <w:rsid w:val="00BE512A"/>
    <w:pPr>
      <w:spacing w:after="100"/>
      <w:ind w:left="1200"/>
    </w:pPr>
  </w:style>
  <w:style w:type="paragraph" w:styleId="TOC7">
    <w:name w:val="toc 7"/>
    <w:basedOn w:val="Normal"/>
    <w:next w:val="Normal"/>
    <w:autoRedefine/>
    <w:semiHidden/>
    <w:rsid w:val="00BE512A"/>
    <w:pPr>
      <w:spacing w:after="100"/>
      <w:ind w:left="1440"/>
    </w:pPr>
  </w:style>
  <w:style w:type="paragraph" w:styleId="TOC8">
    <w:name w:val="toc 8"/>
    <w:basedOn w:val="Normal"/>
    <w:next w:val="Normal"/>
    <w:autoRedefine/>
    <w:semiHidden/>
    <w:rsid w:val="00BE512A"/>
    <w:pPr>
      <w:spacing w:after="100"/>
      <w:ind w:left="1680"/>
    </w:pPr>
  </w:style>
  <w:style w:type="paragraph" w:styleId="TOC9">
    <w:name w:val="toc 9"/>
    <w:basedOn w:val="Normal"/>
    <w:next w:val="Normal"/>
    <w:autoRedefine/>
    <w:semiHidden/>
    <w:rsid w:val="00BE512A"/>
    <w:pPr>
      <w:spacing w:after="100"/>
      <w:ind w:left="1920"/>
    </w:pPr>
  </w:style>
  <w:style w:type="paragraph" w:styleId="TOCHeading">
    <w:name w:val="TOC Heading"/>
    <w:basedOn w:val="Heading1"/>
    <w:next w:val="Normal"/>
    <w:uiPriority w:val="39"/>
    <w:semiHidden/>
    <w:unhideWhenUsed/>
    <w:qFormat/>
    <w:rsid w:val="00BE512A"/>
    <w:pPr>
      <w:keepLines/>
      <w:spacing w:before="480" w:after="0"/>
      <w:outlineLvl w:val="9"/>
    </w:pPr>
    <w:rPr>
      <w:rFonts w:asciiTheme="majorHAnsi" w:eastAsiaTheme="majorEastAsia" w:hAnsiTheme="majorHAnsi" w:cstheme="majorBidi"/>
      <w:color w:val="365F91" w:themeColor="accent1" w:themeShade="BF"/>
      <w:kern w:val="0"/>
      <w:sz w:val="28"/>
      <w:szCs w:val="28"/>
    </w:rPr>
  </w:style>
  <w:style w:type="paragraph" w:customStyle="1" w:styleId="RFICCaptionMulti-Lines">
    <w:name w:val="RFIC Caption Multi-Lines"/>
    <w:basedOn w:val="RFICCaptionSingle-Line"/>
    <w:next w:val="RFICParagraph"/>
    <w:qFormat/>
    <w:rsid w:val="008A61C0"/>
    <w:pPr>
      <w:jc w:val="both"/>
    </w:pPr>
  </w:style>
  <w:style w:type="paragraph" w:customStyle="1" w:styleId="RFICCaptionSingle-Line">
    <w:name w:val="RFIC Caption Single-Line"/>
    <w:basedOn w:val="Normal"/>
    <w:next w:val="RFICParagraph"/>
    <w:qFormat/>
    <w:rsid w:val="00F67222"/>
    <w:pPr>
      <w:spacing w:before="120" w:after="120"/>
      <w:jc w:val="center"/>
    </w:pPr>
    <w:rPr>
      <w:sz w:val="16"/>
    </w:rPr>
  </w:style>
  <w:style w:type="paragraph" w:customStyle="1" w:styleId="RFICHeading3">
    <w:name w:val="RFIC Heading 3"/>
    <w:basedOn w:val="Normal"/>
    <w:next w:val="RFICParagraph"/>
    <w:link w:val="RFICHeading3Char"/>
    <w:qFormat/>
    <w:rsid w:val="00893689"/>
    <w:pPr>
      <w:numPr>
        <w:numId w:val="2"/>
      </w:numPr>
      <w:tabs>
        <w:tab w:val="left" w:pos="289"/>
      </w:tabs>
      <w:adjustRightInd w:val="0"/>
      <w:snapToGrid w:val="0"/>
      <w:spacing w:before="120" w:after="60"/>
      <w:ind w:left="288" w:hanging="288"/>
      <w:jc w:val="both"/>
    </w:pPr>
    <w:rPr>
      <w:i/>
      <w:sz w:val="20"/>
    </w:rPr>
  </w:style>
  <w:style w:type="character" w:customStyle="1" w:styleId="RFICHeading3Char">
    <w:name w:val="RFIC Heading 3 Char"/>
    <w:basedOn w:val="DefaultParagraphFont"/>
    <w:link w:val="RFICHeading3"/>
    <w:rsid w:val="00893689"/>
    <w:rPr>
      <w:i/>
      <w:szCs w:val="24"/>
      <w:lang w:eastAsia="zh-CN"/>
    </w:rPr>
  </w:style>
  <w:style w:type="paragraph" w:customStyle="1" w:styleId="RFICFigure">
    <w:name w:val="RFIC Figure"/>
    <w:basedOn w:val="RFICFigureLabel"/>
    <w:next w:val="RFICFigureLabel"/>
    <w:qFormat/>
    <w:rsid w:val="00F31063"/>
    <w:rPr>
      <w:sz w:val="20"/>
    </w:rPr>
  </w:style>
  <w:style w:type="paragraph" w:customStyle="1" w:styleId="RFICFigureLabel">
    <w:name w:val="RFIC Figure Label"/>
    <w:basedOn w:val="RFICParagraph"/>
    <w:next w:val="RFICParagraph"/>
    <w:rsid w:val="004154F8"/>
    <w:pPr>
      <w:ind w:firstLine="0"/>
      <w:jc w:val="center"/>
    </w:pPr>
    <w:rPr>
      <w:rFonts w:eastAsia="Times New Roman"/>
      <w:sz w:val="16"/>
      <w:szCs w:val="20"/>
    </w:rPr>
  </w:style>
  <w:style w:type="paragraph" w:customStyle="1" w:styleId="Style1">
    <w:name w:val="Style1"/>
    <w:basedOn w:val="ListParagraph"/>
    <w:link w:val="Style1Char"/>
    <w:qFormat/>
    <w:rsid w:val="009E1DE9"/>
    <w:pPr>
      <w:keepNext/>
      <w:keepLines/>
      <w:numPr>
        <w:numId w:val="29"/>
      </w:numPr>
      <w:tabs>
        <w:tab w:val="left" w:pos="216"/>
      </w:tabs>
      <w:spacing w:before="160" w:after="80"/>
      <w:jc w:val="center"/>
      <w:outlineLvl w:val="0"/>
    </w:pPr>
    <w:rPr>
      <w:smallCaps/>
      <w:noProof/>
      <w:sz w:val="20"/>
      <w:szCs w:val="20"/>
      <w:lang w:val="en-US" w:eastAsia="en-US"/>
    </w:rPr>
  </w:style>
  <w:style w:type="character" w:customStyle="1" w:styleId="ListParagraphChar">
    <w:name w:val="List Paragraph Char"/>
    <w:basedOn w:val="DefaultParagraphFont"/>
    <w:link w:val="ListParagraph"/>
    <w:uiPriority w:val="34"/>
    <w:semiHidden/>
    <w:rsid w:val="009E1DE9"/>
    <w:rPr>
      <w:sz w:val="24"/>
      <w:szCs w:val="24"/>
      <w:lang w:eastAsia="zh-CN"/>
    </w:rPr>
  </w:style>
  <w:style w:type="character" w:customStyle="1" w:styleId="Style1Char">
    <w:name w:val="Style1 Char"/>
    <w:basedOn w:val="ListParagraphChar"/>
    <w:link w:val="Style1"/>
    <w:rsid w:val="009E1DE9"/>
    <w:rPr>
      <w:smallCaps/>
      <w:noProof/>
      <w:sz w:val="24"/>
      <w:szCs w:val="24"/>
      <w:lang w:val="en-US" w:eastAsia="en-US"/>
    </w:rPr>
  </w:style>
  <w:style w:type="character" w:styleId="EndnoteReference">
    <w:name w:val="endnote reference"/>
    <w:basedOn w:val="DefaultParagraphFont"/>
    <w:semiHidden/>
    <w:unhideWhenUsed/>
    <w:rsid w:val="00EF7F9E"/>
    <w:rPr>
      <w:vertAlign w:val="superscript"/>
    </w:rPr>
  </w:style>
  <w:style w:type="character" w:styleId="CommentReference">
    <w:name w:val="annotation reference"/>
    <w:basedOn w:val="DefaultParagraphFont"/>
    <w:semiHidden/>
    <w:unhideWhenUsed/>
    <w:rsid w:val="003D5B2E"/>
    <w:rPr>
      <w:sz w:val="16"/>
      <w:szCs w:val="16"/>
    </w:rPr>
  </w:style>
  <w:style w:type="character" w:customStyle="1" w:styleId="sc0">
    <w:name w:val="sc0"/>
    <w:basedOn w:val="DefaultParagraphFont"/>
    <w:rsid w:val="009661B8"/>
    <w:rPr>
      <w:rFonts w:ascii="Courier New" w:hAnsi="Courier New" w:cs="Courier New" w:hint="default"/>
      <w:color w:val="000000"/>
      <w:sz w:val="20"/>
      <w:szCs w:val="20"/>
    </w:rPr>
  </w:style>
  <w:style w:type="character" w:styleId="Hyperlink">
    <w:name w:val="Hyperlink"/>
    <w:basedOn w:val="DefaultParagraphFont"/>
    <w:unhideWhenUsed/>
    <w:rsid w:val="00EF5C57"/>
    <w:rPr>
      <w:color w:val="0000FF" w:themeColor="hyperlink"/>
      <w:u w:val="single"/>
    </w:rPr>
  </w:style>
  <w:style w:type="character" w:styleId="UnresolvedMention">
    <w:name w:val="Unresolved Mention"/>
    <w:basedOn w:val="DefaultParagraphFont"/>
    <w:uiPriority w:val="99"/>
    <w:semiHidden/>
    <w:unhideWhenUsed/>
    <w:rsid w:val="00EF5C5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4499528">
      <w:bodyDiv w:val="1"/>
      <w:marLeft w:val="0"/>
      <w:marRight w:val="0"/>
      <w:marTop w:val="0"/>
      <w:marBottom w:val="0"/>
      <w:divBdr>
        <w:top w:val="none" w:sz="0" w:space="0" w:color="auto"/>
        <w:left w:val="none" w:sz="0" w:space="0" w:color="auto"/>
        <w:bottom w:val="none" w:sz="0" w:space="0" w:color="auto"/>
        <w:right w:val="none" w:sz="0" w:space="0" w:color="auto"/>
      </w:divBdr>
    </w:div>
    <w:div w:id="249311317">
      <w:bodyDiv w:val="1"/>
      <w:marLeft w:val="0"/>
      <w:marRight w:val="0"/>
      <w:marTop w:val="0"/>
      <w:marBottom w:val="0"/>
      <w:divBdr>
        <w:top w:val="none" w:sz="0" w:space="0" w:color="auto"/>
        <w:left w:val="none" w:sz="0" w:space="0" w:color="auto"/>
        <w:bottom w:val="none" w:sz="0" w:space="0" w:color="auto"/>
        <w:right w:val="none" w:sz="0" w:space="0" w:color="auto"/>
      </w:divBdr>
    </w:div>
    <w:div w:id="819349277">
      <w:bodyDiv w:val="1"/>
      <w:marLeft w:val="0"/>
      <w:marRight w:val="0"/>
      <w:marTop w:val="0"/>
      <w:marBottom w:val="0"/>
      <w:divBdr>
        <w:top w:val="none" w:sz="0" w:space="0" w:color="auto"/>
        <w:left w:val="none" w:sz="0" w:space="0" w:color="auto"/>
        <w:bottom w:val="none" w:sz="0" w:space="0" w:color="auto"/>
        <w:right w:val="none" w:sz="0" w:space="0" w:color="auto"/>
      </w:divBdr>
    </w:div>
    <w:div w:id="1023676408">
      <w:bodyDiv w:val="1"/>
      <w:marLeft w:val="0"/>
      <w:marRight w:val="0"/>
      <w:marTop w:val="0"/>
      <w:marBottom w:val="0"/>
      <w:divBdr>
        <w:top w:val="none" w:sz="0" w:space="0" w:color="auto"/>
        <w:left w:val="none" w:sz="0" w:space="0" w:color="auto"/>
        <w:bottom w:val="none" w:sz="0" w:space="0" w:color="auto"/>
        <w:right w:val="none" w:sz="0" w:space="0" w:color="auto"/>
      </w:divBdr>
      <w:divsChild>
        <w:div w:id="85198266">
          <w:marLeft w:val="0"/>
          <w:marRight w:val="0"/>
          <w:marTop w:val="0"/>
          <w:marBottom w:val="0"/>
          <w:divBdr>
            <w:top w:val="none" w:sz="0" w:space="0" w:color="auto"/>
            <w:left w:val="none" w:sz="0" w:space="0" w:color="auto"/>
            <w:bottom w:val="none" w:sz="0" w:space="0" w:color="auto"/>
            <w:right w:val="none" w:sz="0" w:space="0" w:color="auto"/>
          </w:divBdr>
        </w:div>
      </w:divsChild>
    </w:div>
    <w:div w:id="1462847500">
      <w:bodyDiv w:val="1"/>
      <w:marLeft w:val="0"/>
      <w:marRight w:val="0"/>
      <w:marTop w:val="0"/>
      <w:marBottom w:val="0"/>
      <w:divBdr>
        <w:top w:val="none" w:sz="0" w:space="0" w:color="auto"/>
        <w:left w:val="none" w:sz="0" w:space="0" w:color="auto"/>
        <w:bottom w:val="none" w:sz="0" w:space="0" w:color="auto"/>
        <w:right w:val="none" w:sz="0" w:space="0" w:color="auto"/>
      </w:divBdr>
    </w:div>
    <w:div w:id="17875043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package" Target="embeddings/Microsoft_Visio_Drawing.vsdx"/><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A9FF080-8063-4380-A0D4-4171E7622C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Pages>
  <Words>2088</Words>
  <Characters>11906</Characters>
  <Application>Microsoft Office Word</Application>
  <DocSecurity>0</DocSecurity>
  <Lines>99</Lines>
  <Paragraphs>27</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39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19-10-10T10:32:00Z</dcterms:created>
  <dcterms:modified xsi:type="dcterms:W3CDTF">2023-11-10T18: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c968a81f-7ed4-4faa-9408-9652e001dd96_Enabled">
    <vt:lpwstr>true</vt:lpwstr>
  </property>
  <property fmtid="{D5CDD505-2E9C-101B-9397-08002B2CF9AE}" pid="3" name="MSIP_Label_c968a81f-7ed4-4faa-9408-9652e001dd96_SetDate">
    <vt:lpwstr>2023-03-08T14:59:49Z</vt:lpwstr>
  </property>
  <property fmtid="{D5CDD505-2E9C-101B-9397-08002B2CF9AE}" pid="4" name="MSIP_Label_c968a81f-7ed4-4faa-9408-9652e001dd96_Method">
    <vt:lpwstr>Privileged</vt:lpwstr>
  </property>
  <property fmtid="{D5CDD505-2E9C-101B-9397-08002B2CF9AE}" pid="5" name="MSIP_Label_c968a81f-7ed4-4faa-9408-9652e001dd96_Name">
    <vt:lpwstr>Unrestricted</vt:lpwstr>
  </property>
  <property fmtid="{D5CDD505-2E9C-101B-9397-08002B2CF9AE}" pid="6" name="MSIP_Label_c968a81f-7ed4-4faa-9408-9652e001dd96_SiteId">
    <vt:lpwstr>b64da4ac-e800-4cfc-8931-e607f720a1b8</vt:lpwstr>
  </property>
  <property fmtid="{D5CDD505-2E9C-101B-9397-08002B2CF9AE}" pid="7" name="MSIP_Label_c968a81f-7ed4-4faa-9408-9652e001dd96_ActionId">
    <vt:lpwstr>99c46537-41cb-45e9-b312-eddc1d7f315b</vt:lpwstr>
  </property>
  <property fmtid="{D5CDD505-2E9C-101B-9397-08002B2CF9AE}" pid="8" name="MSIP_Label_c968a81f-7ed4-4faa-9408-9652e001dd96_ContentBits">
    <vt:lpwstr>0</vt:lpwstr>
  </property>
</Properties>
</file>